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78F6379" w14:textId="0E32B3F0" w:rsidR="00F84CE7" w:rsidRDefault="00247969" w:rsidP="00247969">
      <w:pPr>
        <w:pStyle w:val="1"/>
      </w:pPr>
      <w:r>
        <w:rPr>
          <w:rFonts w:hint="eastAsia"/>
        </w:rPr>
        <w:t>数据库</w:t>
      </w:r>
    </w:p>
    <w:p w14:paraId="4A2DA53A" w14:textId="542884E6" w:rsidR="00247969" w:rsidRDefault="00247969" w:rsidP="00247969"/>
    <w:p w14:paraId="5548702A" w14:textId="02406678" w:rsidR="00247969" w:rsidRDefault="00247969" w:rsidP="00247969">
      <w:pPr>
        <w:spacing w:afterLines="50" w:after="156" w:line="288" w:lineRule="auto"/>
        <w:jc w:val="center"/>
      </w:pPr>
      <w:r>
        <w:rPr>
          <w:rFonts w:hint="eastAsia"/>
        </w:rPr>
        <w:t>用户表（</w:t>
      </w:r>
      <w:r w:rsidR="00B25201">
        <w:t>U</w:t>
      </w:r>
      <w:r>
        <w:t>ser</w:t>
      </w:r>
      <w:r>
        <w:rPr>
          <w:rFonts w:hint="eastAsia"/>
        </w:rPr>
        <w:t>）表结构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3"/>
        <w:gridCol w:w="1559"/>
        <w:gridCol w:w="2526"/>
        <w:gridCol w:w="3024"/>
      </w:tblGrid>
      <w:tr w:rsidR="00247969" w14:paraId="34217BC0" w14:textId="77777777" w:rsidTr="00D2021A">
        <w:trPr>
          <w:trHeight w:val="296"/>
          <w:jc w:val="center"/>
        </w:trPr>
        <w:tc>
          <w:tcPr>
            <w:tcW w:w="1413" w:type="dxa"/>
            <w:vAlign w:val="bottom"/>
          </w:tcPr>
          <w:p w14:paraId="5703D672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列名</w:t>
            </w:r>
          </w:p>
        </w:tc>
        <w:tc>
          <w:tcPr>
            <w:tcW w:w="1559" w:type="dxa"/>
            <w:vAlign w:val="bottom"/>
          </w:tcPr>
          <w:p w14:paraId="4946AF6D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2526" w:type="dxa"/>
            <w:vAlign w:val="bottom"/>
          </w:tcPr>
          <w:p w14:paraId="37C4C489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3024" w:type="dxa"/>
            <w:vAlign w:val="bottom"/>
          </w:tcPr>
          <w:p w14:paraId="12B490BE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约束</w:t>
            </w:r>
          </w:p>
        </w:tc>
      </w:tr>
      <w:tr w:rsidR="00247969" w14:paraId="02CB9A72" w14:textId="77777777" w:rsidTr="00D2021A">
        <w:trPr>
          <w:trHeight w:val="401"/>
          <w:jc w:val="center"/>
        </w:trPr>
        <w:tc>
          <w:tcPr>
            <w:tcW w:w="1413" w:type="dxa"/>
          </w:tcPr>
          <w:p w14:paraId="03954D78" w14:textId="4D135435" w:rsidR="00247969" w:rsidRDefault="00EA4782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U</w:t>
            </w:r>
            <w:r w:rsidR="00247969">
              <w:rPr>
                <w:rFonts w:hint="eastAsia"/>
                <w:szCs w:val="21"/>
              </w:rPr>
              <w:t>id</w:t>
            </w:r>
          </w:p>
        </w:tc>
        <w:tc>
          <w:tcPr>
            <w:tcW w:w="1559" w:type="dxa"/>
          </w:tcPr>
          <w:p w14:paraId="11C9AA78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2526" w:type="dxa"/>
          </w:tcPr>
          <w:p w14:paraId="009D8814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用户ID</w:t>
            </w:r>
          </w:p>
        </w:tc>
        <w:tc>
          <w:tcPr>
            <w:tcW w:w="3024" w:type="dxa"/>
          </w:tcPr>
          <w:p w14:paraId="367A0982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主键标识列（自动增长）</w:t>
            </w:r>
          </w:p>
        </w:tc>
      </w:tr>
      <w:tr w:rsidR="00247969" w14:paraId="201D152B" w14:textId="77777777" w:rsidTr="00D2021A">
        <w:trPr>
          <w:jc w:val="center"/>
        </w:trPr>
        <w:tc>
          <w:tcPr>
            <w:tcW w:w="1413" w:type="dxa"/>
          </w:tcPr>
          <w:p w14:paraId="57F0BAAA" w14:textId="346EB58F" w:rsidR="00247969" w:rsidRDefault="00EA4782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U</w:t>
            </w:r>
            <w:r w:rsidR="0099735D">
              <w:rPr>
                <w:rFonts w:hint="eastAsia"/>
                <w:szCs w:val="21"/>
              </w:rPr>
              <w:t>login</w:t>
            </w:r>
            <w:r w:rsidR="00247969">
              <w:rPr>
                <w:szCs w:val="21"/>
              </w:rPr>
              <w:t>name</w:t>
            </w:r>
          </w:p>
        </w:tc>
        <w:tc>
          <w:tcPr>
            <w:tcW w:w="1559" w:type="dxa"/>
          </w:tcPr>
          <w:p w14:paraId="4935EEE4" w14:textId="2B226526" w:rsidR="00247969" w:rsidRDefault="00A514A5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247969">
              <w:rPr>
                <w:rFonts w:hint="eastAsia"/>
                <w:szCs w:val="21"/>
              </w:rPr>
              <w:t>varchar(</w:t>
            </w:r>
            <w:r w:rsidR="00247969">
              <w:rPr>
                <w:szCs w:val="21"/>
              </w:rPr>
              <w:t>20</w:t>
            </w:r>
            <w:r w:rsidR="00247969">
              <w:rPr>
                <w:rFonts w:hint="eastAsia"/>
                <w:szCs w:val="21"/>
              </w:rPr>
              <w:t>)</w:t>
            </w:r>
          </w:p>
        </w:tc>
        <w:tc>
          <w:tcPr>
            <w:tcW w:w="2526" w:type="dxa"/>
          </w:tcPr>
          <w:p w14:paraId="351A7739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用户名</w:t>
            </w:r>
          </w:p>
        </w:tc>
        <w:tc>
          <w:tcPr>
            <w:tcW w:w="3024" w:type="dxa"/>
          </w:tcPr>
          <w:p w14:paraId="535C89BE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不能为空</w:t>
            </w:r>
          </w:p>
        </w:tc>
      </w:tr>
      <w:tr w:rsidR="00247969" w14:paraId="1CA5EFF9" w14:textId="77777777" w:rsidTr="00D2021A">
        <w:trPr>
          <w:jc w:val="center"/>
        </w:trPr>
        <w:tc>
          <w:tcPr>
            <w:tcW w:w="1413" w:type="dxa"/>
          </w:tcPr>
          <w:p w14:paraId="16C1CF9E" w14:textId="7DDE68C0" w:rsidR="00247969" w:rsidRDefault="00EA4782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U</w:t>
            </w:r>
            <w:r w:rsidR="00247969">
              <w:rPr>
                <w:rFonts w:hint="eastAsia"/>
                <w:szCs w:val="21"/>
              </w:rPr>
              <w:t>pwd</w:t>
            </w:r>
          </w:p>
        </w:tc>
        <w:tc>
          <w:tcPr>
            <w:tcW w:w="1559" w:type="dxa"/>
          </w:tcPr>
          <w:p w14:paraId="24468E55" w14:textId="618F2E1B" w:rsidR="00247969" w:rsidRDefault="00A514A5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247969">
              <w:rPr>
                <w:rFonts w:hint="eastAsia"/>
                <w:szCs w:val="21"/>
              </w:rPr>
              <w:t>varchar(</w:t>
            </w:r>
            <w:r w:rsidR="00247969">
              <w:rPr>
                <w:szCs w:val="21"/>
              </w:rPr>
              <w:t>10</w:t>
            </w:r>
            <w:r w:rsidR="00247969">
              <w:rPr>
                <w:rFonts w:hint="eastAsia"/>
                <w:szCs w:val="21"/>
              </w:rPr>
              <w:t>)</w:t>
            </w:r>
          </w:p>
        </w:tc>
        <w:tc>
          <w:tcPr>
            <w:tcW w:w="2526" w:type="dxa"/>
          </w:tcPr>
          <w:p w14:paraId="41CF139E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密码</w:t>
            </w:r>
          </w:p>
        </w:tc>
        <w:tc>
          <w:tcPr>
            <w:tcW w:w="3024" w:type="dxa"/>
          </w:tcPr>
          <w:p w14:paraId="40306BD7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不能为空</w:t>
            </w:r>
          </w:p>
        </w:tc>
      </w:tr>
      <w:tr w:rsidR="00247969" w14:paraId="49385742" w14:textId="77777777" w:rsidTr="00D2021A">
        <w:trPr>
          <w:jc w:val="center"/>
        </w:trPr>
        <w:tc>
          <w:tcPr>
            <w:tcW w:w="1413" w:type="dxa"/>
          </w:tcPr>
          <w:p w14:paraId="24F3E745" w14:textId="7F93A9CF" w:rsidR="00247969" w:rsidRDefault="00EA4782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U</w:t>
            </w:r>
            <w:r w:rsidR="00247969">
              <w:rPr>
                <w:szCs w:val="21"/>
              </w:rPr>
              <w:t>n</w:t>
            </w:r>
            <w:r w:rsidR="00247969">
              <w:rPr>
                <w:rFonts w:hint="eastAsia"/>
                <w:szCs w:val="21"/>
              </w:rPr>
              <w:t>ame</w:t>
            </w:r>
          </w:p>
        </w:tc>
        <w:tc>
          <w:tcPr>
            <w:tcW w:w="1559" w:type="dxa"/>
          </w:tcPr>
          <w:p w14:paraId="3BFC044E" w14:textId="4CE8B0B4" w:rsidR="00247969" w:rsidRDefault="00A514A5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247969">
              <w:rPr>
                <w:rFonts w:hint="eastAsia"/>
                <w:szCs w:val="21"/>
              </w:rPr>
              <w:t>varchar(</w:t>
            </w:r>
            <w:r w:rsidR="00247969">
              <w:rPr>
                <w:szCs w:val="21"/>
              </w:rPr>
              <w:t>20</w:t>
            </w:r>
            <w:r w:rsidR="00247969">
              <w:rPr>
                <w:rFonts w:hint="eastAsia"/>
                <w:szCs w:val="21"/>
              </w:rPr>
              <w:t>)</w:t>
            </w:r>
          </w:p>
        </w:tc>
        <w:tc>
          <w:tcPr>
            <w:tcW w:w="2526" w:type="dxa"/>
          </w:tcPr>
          <w:p w14:paraId="4E3DEDB1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3024" w:type="dxa"/>
          </w:tcPr>
          <w:p w14:paraId="38D47279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不能为空</w:t>
            </w:r>
          </w:p>
        </w:tc>
      </w:tr>
      <w:tr w:rsidR="00247969" w14:paraId="307D4F04" w14:textId="77777777" w:rsidTr="00D2021A">
        <w:trPr>
          <w:jc w:val="center"/>
        </w:trPr>
        <w:tc>
          <w:tcPr>
            <w:tcW w:w="1413" w:type="dxa"/>
          </w:tcPr>
          <w:p w14:paraId="11786DE0" w14:textId="45E9417B" w:rsidR="00247969" w:rsidRDefault="00EA4782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G</w:t>
            </w:r>
            <w:r w:rsidR="00247969">
              <w:rPr>
                <w:rFonts w:hint="eastAsia"/>
                <w:szCs w:val="21"/>
              </w:rPr>
              <w:t>ender</w:t>
            </w:r>
          </w:p>
        </w:tc>
        <w:tc>
          <w:tcPr>
            <w:tcW w:w="1559" w:type="dxa"/>
          </w:tcPr>
          <w:p w14:paraId="541BD742" w14:textId="15CFBCA4" w:rsidR="00247969" w:rsidRDefault="00A514A5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247969">
              <w:rPr>
                <w:rFonts w:hint="eastAsia"/>
                <w:szCs w:val="21"/>
              </w:rPr>
              <w:t>varchar(</w:t>
            </w:r>
            <w:r w:rsidR="00247969">
              <w:rPr>
                <w:szCs w:val="21"/>
              </w:rPr>
              <w:t>2</w:t>
            </w:r>
            <w:r w:rsidR="00247969">
              <w:rPr>
                <w:rFonts w:hint="eastAsia"/>
                <w:szCs w:val="21"/>
              </w:rPr>
              <w:t>)</w:t>
            </w:r>
          </w:p>
        </w:tc>
        <w:tc>
          <w:tcPr>
            <w:tcW w:w="2526" w:type="dxa"/>
          </w:tcPr>
          <w:p w14:paraId="4B1DD13F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性别</w:t>
            </w:r>
          </w:p>
        </w:tc>
        <w:tc>
          <w:tcPr>
            <w:tcW w:w="3024" w:type="dxa"/>
          </w:tcPr>
          <w:p w14:paraId="51F148A9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不能为空</w:t>
            </w:r>
          </w:p>
        </w:tc>
      </w:tr>
      <w:tr w:rsidR="00247969" w14:paraId="7D9F1C2F" w14:textId="77777777" w:rsidTr="00D2021A">
        <w:trPr>
          <w:jc w:val="center"/>
        </w:trPr>
        <w:tc>
          <w:tcPr>
            <w:tcW w:w="1413" w:type="dxa"/>
          </w:tcPr>
          <w:p w14:paraId="524D1B34" w14:textId="2E61B232" w:rsidR="00247969" w:rsidRDefault="00B25201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Ui</w:t>
            </w:r>
            <w:r w:rsidR="00247969">
              <w:rPr>
                <w:szCs w:val="21"/>
              </w:rPr>
              <w:t>dentity</w:t>
            </w:r>
          </w:p>
        </w:tc>
        <w:tc>
          <w:tcPr>
            <w:tcW w:w="1559" w:type="dxa"/>
          </w:tcPr>
          <w:p w14:paraId="7319700E" w14:textId="5D848B7C" w:rsidR="00247969" w:rsidRDefault="00A514A5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247969">
              <w:rPr>
                <w:szCs w:val="21"/>
              </w:rPr>
              <w:t>v</w:t>
            </w:r>
            <w:r w:rsidR="00247969">
              <w:rPr>
                <w:rFonts w:hint="eastAsia"/>
                <w:szCs w:val="21"/>
              </w:rPr>
              <w:t>archar(</w:t>
            </w:r>
            <w:r w:rsidR="00247969">
              <w:rPr>
                <w:szCs w:val="21"/>
              </w:rPr>
              <w:t>20</w:t>
            </w:r>
            <w:r w:rsidR="00247969">
              <w:rPr>
                <w:rFonts w:hint="eastAsia"/>
                <w:szCs w:val="21"/>
              </w:rPr>
              <w:t>)</w:t>
            </w:r>
          </w:p>
        </w:tc>
        <w:tc>
          <w:tcPr>
            <w:tcW w:w="2526" w:type="dxa"/>
          </w:tcPr>
          <w:p w14:paraId="31ECC4F2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身份证号</w:t>
            </w:r>
          </w:p>
        </w:tc>
        <w:tc>
          <w:tcPr>
            <w:tcW w:w="3024" w:type="dxa"/>
          </w:tcPr>
          <w:p w14:paraId="634C3521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247969" w14:paraId="004E694C" w14:textId="77777777" w:rsidTr="00D2021A">
        <w:trPr>
          <w:jc w:val="center"/>
        </w:trPr>
        <w:tc>
          <w:tcPr>
            <w:tcW w:w="1413" w:type="dxa"/>
          </w:tcPr>
          <w:p w14:paraId="5C09382D" w14:textId="71F2AF58" w:rsidR="00247969" w:rsidRDefault="00EA4782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M</w:t>
            </w:r>
            <w:r w:rsidR="00247969">
              <w:rPr>
                <w:szCs w:val="21"/>
              </w:rPr>
              <w:t>obile</w:t>
            </w:r>
          </w:p>
        </w:tc>
        <w:tc>
          <w:tcPr>
            <w:tcW w:w="1559" w:type="dxa"/>
          </w:tcPr>
          <w:p w14:paraId="68BCEEFC" w14:textId="40E7FED2" w:rsidR="00247969" w:rsidRDefault="00A514A5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247969">
              <w:rPr>
                <w:szCs w:val="21"/>
              </w:rPr>
              <w:t>varchar</w:t>
            </w:r>
            <w:r w:rsidR="00247969">
              <w:rPr>
                <w:rFonts w:hint="eastAsia"/>
                <w:szCs w:val="21"/>
              </w:rPr>
              <w:t>(</w:t>
            </w:r>
            <w:r w:rsidR="00247969">
              <w:rPr>
                <w:szCs w:val="21"/>
              </w:rPr>
              <w:t>20</w:t>
            </w:r>
            <w:r w:rsidR="00247969">
              <w:rPr>
                <w:rFonts w:hint="eastAsia"/>
                <w:szCs w:val="21"/>
              </w:rPr>
              <w:t>)</w:t>
            </w:r>
          </w:p>
        </w:tc>
        <w:tc>
          <w:tcPr>
            <w:tcW w:w="2526" w:type="dxa"/>
          </w:tcPr>
          <w:p w14:paraId="3329352E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手机号</w:t>
            </w:r>
          </w:p>
        </w:tc>
        <w:tc>
          <w:tcPr>
            <w:tcW w:w="3024" w:type="dxa"/>
          </w:tcPr>
          <w:p w14:paraId="4EE9F44F" w14:textId="77777777" w:rsidR="00247969" w:rsidRDefault="00247969" w:rsidP="00D2021A">
            <w:pPr>
              <w:spacing w:afterLines="50" w:after="156"/>
              <w:jc w:val="left"/>
              <w:rPr>
                <w:color w:val="0000FF"/>
                <w:szCs w:val="21"/>
              </w:rPr>
            </w:pPr>
          </w:p>
        </w:tc>
      </w:tr>
    </w:tbl>
    <w:p w14:paraId="317F5BCC" w14:textId="128B1610" w:rsidR="00247969" w:rsidRDefault="00247969" w:rsidP="00247969"/>
    <w:p w14:paraId="7CDA1FAD" w14:textId="56FE3512" w:rsidR="00247969" w:rsidRDefault="00247969" w:rsidP="00247969"/>
    <w:p w14:paraId="74875E20" w14:textId="5F0888B0" w:rsidR="00247969" w:rsidRDefault="00247969" w:rsidP="00247969">
      <w:pPr>
        <w:spacing w:afterLines="50" w:after="156" w:line="288" w:lineRule="auto"/>
        <w:jc w:val="center"/>
      </w:pPr>
      <w:r>
        <w:rPr>
          <w:rFonts w:hint="eastAsia"/>
        </w:rPr>
        <w:t>医院表（</w:t>
      </w:r>
      <w:r w:rsidR="008A2A65">
        <w:t>H</w:t>
      </w:r>
      <w:r>
        <w:t>ospital</w:t>
      </w:r>
      <w:r>
        <w:rPr>
          <w:rFonts w:hint="eastAsia"/>
        </w:rPr>
        <w:t>）表结构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3"/>
        <w:gridCol w:w="1559"/>
        <w:gridCol w:w="2526"/>
        <w:gridCol w:w="3024"/>
      </w:tblGrid>
      <w:tr w:rsidR="00247969" w14:paraId="664607B7" w14:textId="77777777" w:rsidTr="00D2021A">
        <w:trPr>
          <w:trHeight w:val="296"/>
          <w:jc w:val="center"/>
        </w:trPr>
        <w:tc>
          <w:tcPr>
            <w:tcW w:w="1413" w:type="dxa"/>
            <w:vAlign w:val="bottom"/>
          </w:tcPr>
          <w:p w14:paraId="0832F1FB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列名</w:t>
            </w:r>
          </w:p>
        </w:tc>
        <w:tc>
          <w:tcPr>
            <w:tcW w:w="1559" w:type="dxa"/>
            <w:vAlign w:val="bottom"/>
          </w:tcPr>
          <w:p w14:paraId="2579E381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2526" w:type="dxa"/>
            <w:vAlign w:val="bottom"/>
          </w:tcPr>
          <w:p w14:paraId="5019A3FA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3024" w:type="dxa"/>
            <w:vAlign w:val="bottom"/>
          </w:tcPr>
          <w:p w14:paraId="02B49F0B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约束</w:t>
            </w:r>
          </w:p>
        </w:tc>
      </w:tr>
      <w:tr w:rsidR="00247969" w14:paraId="3A48F631" w14:textId="77777777" w:rsidTr="00D2021A">
        <w:trPr>
          <w:trHeight w:val="401"/>
          <w:jc w:val="center"/>
        </w:trPr>
        <w:tc>
          <w:tcPr>
            <w:tcW w:w="1413" w:type="dxa"/>
          </w:tcPr>
          <w:p w14:paraId="27A2E375" w14:textId="48AC35F6" w:rsidR="00247969" w:rsidRDefault="0071676C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H</w:t>
            </w:r>
            <w:r w:rsidR="00247969">
              <w:rPr>
                <w:szCs w:val="21"/>
              </w:rPr>
              <w:t>i</w:t>
            </w:r>
            <w:r w:rsidR="00247969">
              <w:rPr>
                <w:rFonts w:hint="eastAsia"/>
                <w:szCs w:val="21"/>
              </w:rPr>
              <w:t>d</w:t>
            </w:r>
          </w:p>
        </w:tc>
        <w:tc>
          <w:tcPr>
            <w:tcW w:w="1559" w:type="dxa"/>
          </w:tcPr>
          <w:p w14:paraId="2EFCC02B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2526" w:type="dxa"/>
          </w:tcPr>
          <w:p w14:paraId="31650218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医院ID</w:t>
            </w:r>
          </w:p>
        </w:tc>
        <w:tc>
          <w:tcPr>
            <w:tcW w:w="3024" w:type="dxa"/>
          </w:tcPr>
          <w:p w14:paraId="0B0E2FB5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主键标识列（自动增长）</w:t>
            </w:r>
          </w:p>
        </w:tc>
      </w:tr>
      <w:tr w:rsidR="00247969" w14:paraId="101C18B3" w14:textId="77777777" w:rsidTr="00D2021A">
        <w:trPr>
          <w:jc w:val="center"/>
        </w:trPr>
        <w:tc>
          <w:tcPr>
            <w:tcW w:w="1413" w:type="dxa"/>
          </w:tcPr>
          <w:p w14:paraId="1C197B90" w14:textId="1D90394E" w:rsidR="00247969" w:rsidRDefault="0071676C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H</w:t>
            </w:r>
            <w:r w:rsidR="00247969">
              <w:rPr>
                <w:szCs w:val="21"/>
              </w:rPr>
              <w:t>name</w:t>
            </w:r>
          </w:p>
        </w:tc>
        <w:tc>
          <w:tcPr>
            <w:tcW w:w="1559" w:type="dxa"/>
          </w:tcPr>
          <w:p w14:paraId="18A5FAE9" w14:textId="1F2791E9" w:rsidR="00247969" w:rsidRDefault="00A514A5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247969">
              <w:rPr>
                <w:rFonts w:hint="eastAsia"/>
                <w:szCs w:val="21"/>
              </w:rPr>
              <w:t>varchar(</w:t>
            </w:r>
            <w:r w:rsidR="00247969">
              <w:rPr>
                <w:szCs w:val="21"/>
              </w:rPr>
              <w:t>20</w:t>
            </w:r>
            <w:r w:rsidR="00247969">
              <w:rPr>
                <w:rFonts w:hint="eastAsia"/>
                <w:szCs w:val="21"/>
              </w:rPr>
              <w:t>)</w:t>
            </w:r>
          </w:p>
        </w:tc>
        <w:tc>
          <w:tcPr>
            <w:tcW w:w="2526" w:type="dxa"/>
          </w:tcPr>
          <w:p w14:paraId="32978DF1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医院名</w:t>
            </w:r>
          </w:p>
        </w:tc>
        <w:tc>
          <w:tcPr>
            <w:tcW w:w="3024" w:type="dxa"/>
          </w:tcPr>
          <w:p w14:paraId="7B2D3375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唯一，不能为空</w:t>
            </w:r>
          </w:p>
        </w:tc>
      </w:tr>
      <w:tr w:rsidR="00247969" w14:paraId="7B759FB6" w14:textId="77777777" w:rsidTr="00D2021A">
        <w:trPr>
          <w:jc w:val="center"/>
        </w:trPr>
        <w:tc>
          <w:tcPr>
            <w:tcW w:w="1413" w:type="dxa"/>
          </w:tcPr>
          <w:p w14:paraId="20EC54FC" w14:textId="4961F15B" w:rsidR="00247969" w:rsidRDefault="0071676C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A</w:t>
            </w:r>
            <w:r w:rsidR="00247969">
              <w:rPr>
                <w:szCs w:val="21"/>
              </w:rPr>
              <w:t>ddress</w:t>
            </w:r>
          </w:p>
        </w:tc>
        <w:tc>
          <w:tcPr>
            <w:tcW w:w="1559" w:type="dxa"/>
          </w:tcPr>
          <w:p w14:paraId="258505BD" w14:textId="7C461E91" w:rsidR="00247969" w:rsidRDefault="00A514A5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247969">
              <w:rPr>
                <w:rFonts w:hint="eastAsia"/>
                <w:szCs w:val="21"/>
              </w:rPr>
              <w:t>varchar(</w:t>
            </w:r>
            <w:r w:rsidR="006C6B19">
              <w:rPr>
                <w:szCs w:val="21"/>
              </w:rPr>
              <w:t>5</w:t>
            </w:r>
            <w:r w:rsidR="00247969">
              <w:rPr>
                <w:szCs w:val="21"/>
              </w:rPr>
              <w:t>0</w:t>
            </w:r>
            <w:r w:rsidR="00247969">
              <w:rPr>
                <w:rFonts w:hint="eastAsia"/>
                <w:szCs w:val="21"/>
              </w:rPr>
              <w:t>)</w:t>
            </w:r>
          </w:p>
        </w:tc>
        <w:tc>
          <w:tcPr>
            <w:tcW w:w="2526" w:type="dxa"/>
          </w:tcPr>
          <w:p w14:paraId="7B39F45B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医院地址</w:t>
            </w:r>
          </w:p>
        </w:tc>
        <w:tc>
          <w:tcPr>
            <w:tcW w:w="3024" w:type="dxa"/>
          </w:tcPr>
          <w:p w14:paraId="796038F2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247969" w14:paraId="5F6137DB" w14:textId="77777777" w:rsidTr="00D2021A">
        <w:trPr>
          <w:jc w:val="center"/>
        </w:trPr>
        <w:tc>
          <w:tcPr>
            <w:tcW w:w="1413" w:type="dxa"/>
          </w:tcPr>
          <w:p w14:paraId="6A7CF66F" w14:textId="358DE3EF" w:rsidR="00247969" w:rsidRDefault="0071676C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G</w:t>
            </w:r>
            <w:r w:rsidR="00247969">
              <w:rPr>
                <w:szCs w:val="21"/>
              </w:rPr>
              <w:t>rade</w:t>
            </w:r>
          </w:p>
        </w:tc>
        <w:tc>
          <w:tcPr>
            <w:tcW w:w="1559" w:type="dxa"/>
          </w:tcPr>
          <w:p w14:paraId="57070120" w14:textId="6C0606DB" w:rsidR="00247969" w:rsidRDefault="00A514A5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247969">
              <w:rPr>
                <w:rFonts w:hint="eastAsia"/>
                <w:szCs w:val="21"/>
              </w:rPr>
              <w:t>varchar(</w:t>
            </w:r>
            <w:r w:rsidR="00247969">
              <w:rPr>
                <w:szCs w:val="21"/>
              </w:rPr>
              <w:t>20</w:t>
            </w:r>
            <w:r w:rsidR="00247969">
              <w:rPr>
                <w:rFonts w:hint="eastAsia"/>
                <w:szCs w:val="21"/>
              </w:rPr>
              <w:t>)</w:t>
            </w:r>
          </w:p>
        </w:tc>
        <w:tc>
          <w:tcPr>
            <w:tcW w:w="2526" w:type="dxa"/>
          </w:tcPr>
          <w:p w14:paraId="42C30BAE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医院级别（三甲、三乙、二级</w:t>
            </w:r>
            <w:r>
              <w:rPr>
                <w:szCs w:val="21"/>
              </w:rPr>
              <w:t>）</w:t>
            </w:r>
          </w:p>
        </w:tc>
        <w:tc>
          <w:tcPr>
            <w:tcW w:w="3024" w:type="dxa"/>
          </w:tcPr>
          <w:p w14:paraId="4FA3F0FF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</w:p>
        </w:tc>
      </w:tr>
    </w:tbl>
    <w:p w14:paraId="7146CBE0" w14:textId="2FA8C8DE" w:rsidR="00247969" w:rsidRDefault="00247969" w:rsidP="00247969"/>
    <w:p w14:paraId="792EAD3C" w14:textId="0EB8C6AB" w:rsidR="00247969" w:rsidRDefault="00247969" w:rsidP="00247969"/>
    <w:p w14:paraId="73968517" w14:textId="439EDBE4" w:rsidR="00247969" w:rsidRDefault="00247969" w:rsidP="00247969">
      <w:pPr>
        <w:spacing w:afterLines="50" w:after="156" w:line="288" w:lineRule="auto"/>
        <w:jc w:val="center"/>
      </w:pPr>
      <w:r>
        <w:rPr>
          <w:rFonts w:hint="eastAsia"/>
        </w:rPr>
        <w:t>科室表（</w:t>
      </w:r>
      <w:r w:rsidR="008A2A65">
        <w:t>D</w:t>
      </w:r>
      <w:r>
        <w:t>ept</w:t>
      </w:r>
      <w:r>
        <w:rPr>
          <w:rFonts w:hint="eastAsia"/>
        </w:rPr>
        <w:t>）表结构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3"/>
        <w:gridCol w:w="1559"/>
        <w:gridCol w:w="2526"/>
        <w:gridCol w:w="3024"/>
      </w:tblGrid>
      <w:tr w:rsidR="00247969" w14:paraId="42C1C729" w14:textId="77777777" w:rsidTr="00D2021A">
        <w:trPr>
          <w:trHeight w:val="296"/>
          <w:jc w:val="center"/>
        </w:trPr>
        <w:tc>
          <w:tcPr>
            <w:tcW w:w="1413" w:type="dxa"/>
            <w:vAlign w:val="bottom"/>
          </w:tcPr>
          <w:p w14:paraId="707CB0D3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列名</w:t>
            </w:r>
          </w:p>
        </w:tc>
        <w:tc>
          <w:tcPr>
            <w:tcW w:w="1559" w:type="dxa"/>
            <w:vAlign w:val="bottom"/>
          </w:tcPr>
          <w:p w14:paraId="7A987706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2526" w:type="dxa"/>
            <w:vAlign w:val="bottom"/>
          </w:tcPr>
          <w:p w14:paraId="461B226E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3024" w:type="dxa"/>
            <w:vAlign w:val="bottom"/>
          </w:tcPr>
          <w:p w14:paraId="1A04BC8A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约束</w:t>
            </w:r>
          </w:p>
        </w:tc>
      </w:tr>
      <w:tr w:rsidR="00247969" w14:paraId="72675D85" w14:textId="77777777" w:rsidTr="00D2021A">
        <w:trPr>
          <w:trHeight w:val="401"/>
          <w:jc w:val="center"/>
        </w:trPr>
        <w:tc>
          <w:tcPr>
            <w:tcW w:w="1413" w:type="dxa"/>
          </w:tcPr>
          <w:p w14:paraId="1F023F3F" w14:textId="2DFE84C3" w:rsidR="00247969" w:rsidRDefault="0071676C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D</w:t>
            </w:r>
            <w:r w:rsidR="00247969">
              <w:rPr>
                <w:szCs w:val="21"/>
              </w:rPr>
              <w:t>i</w:t>
            </w:r>
            <w:r w:rsidR="00247969">
              <w:rPr>
                <w:rFonts w:hint="eastAsia"/>
                <w:szCs w:val="21"/>
              </w:rPr>
              <w:t>d</w:t>
            </w:r>
          </w:p>
        </w:tc>
        <w:tc>
          <w:tcPr>
            <w:tcW w:w="1559" w:type="dxa"/>
          </w:tcPr>
          <w:p w14:paraId="34411513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2526" w:type="dxa"/>
          </w:tcPr>
          <w:p w14:paraId="3FD254CA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科室ID</w:t>
            </w:r>
          </w:p>
        </w:tc>
        <w:tc>
          <w:tcPr>
            <w:tcW w:w="3024" w:type="dxa"/>
          </w:tcPr>
          <w:p w14:paraId="030BAFE4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主键标识列（自动增长）</w:t>
            </w:r>
          </w:p>
        </w:tc>
      </w:tr>
      <w:tr w:rsidR="00247969" w14:paraId="612719AA" w14:textId="77777777" w:rsidTr="00D2021A">
        <w:trPr>
          <w:jc w:val="center"/>
        </w:trPr>
        <w:tc>
          <w:tcPr>
            <w:tcW w:w="1413" w:type="dxa"/>
          </w:tcPr>
          <w:p w14:paraId="027BB128" w14:textId="365FAA2A" w:rsidR="00247969" w:rsidRDefault="0071676C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D</w:t>
            </w:r>
            <w:r w:rsidR="00247969">
              <w:rPr>
                <w:szCs w:val="21"/>
              </w:rPr>
              <w:t>name</w:t>
            </w:r>
          </w:p>
        </w:tc>
        <w:tc>
          <w:tcPr>
            <w:tcW w:w="1559" w:type="dxa"/>
          </w:tcPr>
          <w:p w14:paraId="5E47FD0F" w14:textId="3E41FB6A" w:rsidR="00247969" w:rsidRDefault="00A514A5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247969">
              <w:rPr>
                <w:rFonts w:hint="eastAsia"/>
                <w:szCs w:val="21"/>
              </w:rPr>
              <w:t>varchar(</w:t>
            </w:r>
            <w:r w:rsidR="00247969">
              <w:rPr>
                <w:szCs w:val="21"/>
              </w:rPr>
              <w:t>20</w:t>
            </w:r>
            <w:r w:rsidR="00247969">
              <w:rPr>
                <w:rFonts w:hint="eastAsia"/>
                <w:szCs w:val="21"/>
              </w:rPr>
              <w:t>)</w:t>
            </w:r>
          </w:p>
        </w:tc>
        <w:tc>
          <w:tcPr>
            <w:tcW w:w="2526" w:type="dxa"/>
          </w:tcPr>
          <w:p w14:paraId="0AC404C4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科室名</w:t>
            </w:r>
          </w:p>
        </w:tc>
        <w:tc>
          <w:tcPr>
            <w:tcW w:w="3024" w:type="dxa"/>
          </w:tcPr>
          <w:p w14:paraId="1CF7954B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唯一，不能为空</w:t>
            </w:r>
          </w:p>
        </w:tc>
      </w:tr>
      <w:tr w:rsidR="00247969" w14:paraId="7EA6AD18" w14:textId="77777777" w:rsidTr="00D2021A">
        <w:trPr>
          <w:jc w:val="center"/>
        </w:trPr>
        <w:tc>
          <w:tcPr>
            <w:tcW w:w="1413" w:type="dxa"/>
          </w:tcPr>
          <w:p w14:paraId="34106A2C" w14:textId="6C3EE880" w:rsidR="00247969" w:rsidRDefault="0071676C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D</w:t>
            </w:r>
            <w:r w:rsidR="00247969">
              <w:rPr>
                <w:rFonts w:hint="eastAsia"/>
                <w:szCs w:val="21"/>
              </w:rPr>
              <w:t>spec</w:t>
            </w:r>
          </w:p>
        </w:tc>
        <w:tc>
          <w:tcPr>
            <w:tcW w:w="1559" w:type="dxa"/>
          </w:tcPr>
          <w:p w14:paraId="74C5E489" w14:textId="10D8D0B5" w:rsidR="00247969" w:rsidRDefault="00A514A5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247969">
              <w:rPr>
                <w:rFonts w:hint="eastAsia"/>
                <w:szCs w:val="21"/>
              </w:rPr>
              <w:t>varchar(</w:t>
            </w:r>
            <w:r w:rsidR="00511BA1">
              <w:rPr>
                <w:szCs w:val="21"/>
              </w:rPr>
              <w:t>3</w:t>
            </w:r>
            <w:r w:rsidR="00247969">
              <w:rPr>
                <w:szCs w:val="21"/>
              </w:rPr>
              <w:t>00</w:t>
            </w:r>
            <w:r w:rsidR="00247969">
              <w:rPr>
                <w:rFonts w:hint="eastAsia"/>
                <w:szCs w:val="21"/>
              </w:rPr>
              <w:t>)</w:t>
            </w:r>
          </w:p>
        </w:tc>
        <w:tc>
          <w:tcPr>
            <w:tcW w:w="2526" w:type="dxa"/>
          </w:tcPr>
          <w:p w14:paraId="66DD51B4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科室介绍</w:t>
            </w:r>
          </w:p>
        </w:tc>
        <w:tc>
          <w:tcPr>
            <w:tcW w:w="3024" w:type="dxa"/>
          </w:tcPr>
          <w:p w14:paraId="539462FF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247969" w14:paraId="450CD5E1" w14:textId="77777777" w:rsidTr="00D2021A">
        <w:trPr>
          <w:jc w:val="center"/>
        </w:trPr>
        <w:tc>
          <w:tcPr>
            <w:tcW w:w="1413" w:type="dxa"/>
          </w:tcPr>
          <w:p w14:paraId="5B4B7777" w14:textId="3E7EE102" w:rsidR="00247969" w:rsidRDefault="0071676C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P</w:t>
            </w:r>
            <w:r w:rsidR="00247969">
              <w:rPr>
                <w:rFonts w:hint="eastAsia"/>
                <w:szCs w:val="21"/>
              </w:rPr>
              <w:t>did</w:t>
            </w:r>
          </w:p>
        </w:tc>
        <w:tc>
          <w:tcPr>
            <w:tcW w:w="1559" w:type="dxa"/>
          </w:tcPr>
          <w:p w14:paraId="7932F2E8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Int</w:t>
            </w:r>
          </w:p>
        </w:tc>
        <w:tc>
          <w:tcPr>
            <w:tcW w:w="2526" w:type="dxa"/>
          </w:tcPr>
          <w:p w14:paraId="329DB6F4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上级科室ID</w:t>
            </w:r>
          </w:p>
        </w:tc>
        <w:tc>
          <w:tcPr>
            <w:tcW w:w="3024" w:type="dxa"/>
          </w:tcPr>
          <w:p w14:paraId="67806E1A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外键，</w:t>
            </w:r>
            <w:r>
              <w:rPr>
                <w:szCs w:val="21"/>
              </w:rPr>
              <w:t>参照</w:t>
            </w:r>
            <w:r>
              <w:rPr>
                <w:rFonts w:hint="eastAsia"/>
                <w:szCs w:val="21"/>
              </w:rPr>
              <w:t>本表did</w:t>
            </w:r>
          </w:p>
        </w:tc>
      </w:tr>
    </w:tbl>
    <w:p w14:paraId="61AA48F0" w14:textId="4A0BFB99" w:rsidR="00247969" w:rsidRDefault="00247969" w:rsidP="00247969"/>
    <w:p w14:paraId="056C20BF" w14:textId="1F9E7AEF" w:rsidR="00247969" w:rsidRDefault="00247969" w:rsidP="00247969">
      <w:pPr>
        <w:spacing w:afterLines="50" w:after="156" w:line="288" w:lineRule="auto"/>
        <w:jc w:val="center"/>
      </w:pPr>
      <w:r>
        <w:rPr>
          <w:rFonts w:hint="eastAsia"/>
        </w:rPr>
        <w:lastRenderedPageBreak/>
        <w:t>医生表（</w:t>
      </w:r>
      <w:r w:rsidR="00EF7EAA">
        <w:t>M</w:t>
      </w:r>
      <w:r>
        <w:rPr>
          <w:rFonts w:hint="eastAsia"/>
        </w:rPr>
        <w:t>edici</w:t>
      </w:r>
      <w:r>
        <w:t>ner</w:t>
      </w:r>
      <w:r>
        <w:rPr>
          <w:rFonts w:hint="eastAsia"/>
        </w:rPr>
        <w:t>）表结构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1559"/>
        <w:gridCol w:w="2977"/>
        <w:gridCol w:w="2410"/>
      </w:tblGrid>
      <w:tr w:rsidR="00247969" w14:paraId="6CFDFAC1" w14:textId="77777777" w:rsidTr="00D2021A">
        <w:trPr>
          <w:trHeight w:val="296"/>
          <w:jc w:val="center"/>
        </w:trPr>
        <w:tc>
          <w:tcPr>
            <w:tcW w:w="1271" w:type="dxa"/>
            <w:vAlign w:val="bottom"/>
          </w:tcPr>
          <w:p w14:paraId="203100CD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列名</w:t>
            </w:r>
          </w:p>
        </w:tc>
        <w:tc>
          <w:tcPr>
            <w:tcW w:w="1559" w:type="dxa"/>
            <w:vAlign w:val="bottom"/>
          </w:tcPr>
          <w:p w14:paraId="12F881E8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2977" w:type="dxa"/>
            <w:vAlign w:val="bottom"/>
          </w:tcPr>
          <w:p w14:paraId="629C550E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2410" w:type="dxa"/>
            <w:vAlign w:val="bottom"/>
          </w:tcPr>
          <w:p w14:paraId="2277E7A2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约束</w:t>
            </w:r>
          </w:p>
        </w:tc>
      </w:tr>
      <w:tr w:rsidR="00247969" w14:paraId="4E29B316" w14:textId="77777777" w:rsidTr="00D2021A">
        <w:trPr>
          <w:trHeight w:val="401"/>
          <w:jc w:val="center"/>
        </w:trPr>
        <w:tc>
          <w:tcPr>
            <w:tcW w:w="1271" w:type="dxa"/>
          </w:tcPr>
          <w:p w14:paraId="6689B433" w14:textId="7CD93F68" w:rsidR="00247969" w:rsidRDefault="0071676C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M</w:t>
            </w:r>
            <w:r w:rsidR="00247969">
              <w:rPr>
                <w:szCs w:val="21"/>
              </w:rPr>
              <w:t>i</w:t>
            </w:r>
            <w:r w:rsidR="00247969">
              <w:rPr>
                <w:rFonts w:hint="eastAsia"/>
                <w:szCs w:val="21"/>
              </w:rPr>
              <w:t>d</w:t>
            </w:r>
          </w:p>
        </w:tc>
        <w:tc>
          <w:tcPr>
            <w:tcW w:w="1559" w:type="dxa"/>
          </w:tcPr>
          <w:p w14:paraId="4BD2EC8E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2977" w:type="dxa"/>
          </w:tcPr>
          <w:p w14:paraId="75C9F03B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医生ID</w:t>
            </w:r>
          </w:p>
        </w:tc>
        <w:tc>
          <w:tcPr>
            <w:tcW w:w="2410" w:type="dxa"/>
          </w:tcPr>
          <w:p w14:paraId="5F11EFCF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主键标识列（自动增长）</w:t>
            </w:r>
          </w:p>
        </w:tc>
      </w:tr>
      <w:tr w:rsidR="00247969" w14:paraId="5B18C8F4" w14:textId="77777777" w:rsidTr="00D2021A">
        <w:trPr>
          <w:jc w:val="center"/>
        </w:trPr>
        <w:tc>
          <w:tcPr>
            <w:tcW w:w="1271" w:type="dxa"/>
          </w:tcPr>
          <w:p w14:paraId="30C8397F" w14:textId="1F7FF96F" w:rsidR="00247969" w:rsidRDefault="0071676C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M</w:t>
            </w:r>
            <w:r w:rsidR="0099735D">
              <w:rPr>
                <w:szCs w:val="21"/>
              </w:rPr>
              <w:t>loginname</w:t>
            </w:r>
          </w:p>
        </w:tc>
        <w:tc>
          <w:tcPr>
            <w:tcW w:w="1559" w:type="dxa"/>
          </w:tcPr>
          <w:p w14:paraId="0C528333" w14:textId="17053632" w:rsidR="00247969" w:rsidRDefault="00A514A5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247969">
              <w:rPr>
                <w:rFonts w:hint="eastAsia"/>
                <w:szCs w:val="21"/>
              </w:rPr>
              <w:t>varchar(</w:t>
            </w:r>
            <w:r w:rsidR="00247969">
              <w:rPr>
                <w:szCs w:val="21"/>
              </w:rPr>
              <w:t>20</w:t>
            </w:r>
            <w:r w:rsidR="00247969">
              <w:rPr>
                <w:rFonts w:hint="eastAsia"/>
                <w:szCs w:val="21"/>
              </w:rPr>
              <w:t>)</w:t>
            </w:r>
          </w:p>
        </w:tc>
        <w:tc>
          <w:tcPr>
            <w:tcW w:w="2977" w:type="dxa"/>
          </w:tcPr>
          <w:p w14:paraId="547FE8A2" w14:textId="29F76C6D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医生</w:t>
            </w:r>
            <w:r w:rsidR="0099735D">
              <w:rPr>
                <w:rFonts w:hint="eastAsia"/>
                <w:szCs w:val="21"/>
              </w:rPr>
              <w:t>登录名</w:t>
            </w:r>
          </w:p>
        </w:tc>
        <w:tc>
          <w:tcPr>
            <w:tcW w:w="2410" w:type="dxa"/>
          </w:tcPr>
          <w:p w14:paraId="4A0C7607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不能为空</w:t>
            </w:r>
          </w:p>
        </w:tc>
      </w:tr>
      <w:tr w:rsidR="005C3688" w14:paraId="0C4EC368" w14:textId="77777777" w:rsidTr="00D2021A">
        <w:trPr>
          <w:jc w:val="center"/>
        </w:trPr>
        <w:tc>
          <w:tcPr>
            <w:tcW w:w="1271" w:type="dxa"/>
          </w:tcPr>
          <w:p w14:paraId="6C9CFAE6" w14:textId="267A30F9" w:rsidR="005C3688" w:rsidRDefault="00452BE3" w:rsidP="005C3688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M</w:t>
            </w:r>
            <w:r w:rsidR="005C3688">
              <w:rPr>
                <w:rFonts w:hint="eastAsia"/>
                <w:szCs w:val="21"/>
              </w:rPr>
              <w:t>pwd</w:t>
            </w:r>
          </w:p>
        </w:tc>
        <w:tc>
          <w:tcPr>
            <w:tcW w:w="1559" w:type="dxa"/>
          </w:tcPr>
          <w:p w14:paraId="5D523CDE" w14:textId="3DFCD08A" w:rsidR="005C3688" w:rsidRDefault="00A514A5" w:rsidP="005C3688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5C3688">
              <w:rPr>
                <w:rFonts w:hint="eastAsia"/>
                <w:szCs w:val="21"/>
              </w:rPr>
              <w:t>varchar(</w:t>
            </w:r>
            <w:r w:rsidR="005C3688">
              <w:rPr>
                <w:szCs w:val="21"/>
              </w:rPr>
              <w:t>10</w:t>
            </w:r>
            <w:r w:rsidR="005C3688">
              <w:rPr>
                <w:rFonts w:hint="eastAsia"/>
                <w:szCs w:val="21"/>
              </w:rPr>
              <w:t>)</w:t>
            </w:r>
          </w:p>
        </w:tc>
        <w:tc>
          <w:tcPr>
            <w:tcW w:w="2977" w:type="dxa"/>
          </w:tcPr>
          <w:p w14:paraId="36F5FF78" w14:textId="0C8B513C" w:rsidR="005C3688" w:rsidRDefault="005C3688" w:rsidP="005C3688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密码</w:t>
            </w:r>
          </w:p>
        </w:tc>
        <w:tc>
          <w:tcPr>
            <w:tcW w:w="2410" w:type="dxa"/>
          </w:tcPr>
          <w:p w14:paraId="16566AE0" w14:textId="57B82790" w:rsidR="005C3688" w:rsidRDefault="005C3688" w:rsidP="005C3688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不能为空</w:t>
            </w:r>
          </w:p>
        </w:tc>
      </w:tr>
      <w:tr w:rsidR="005C3688" w14:paraId="2316104F" w14:textId="77777777" w:rsidTr="00D2021A">
        <w:trPr>
          <w:jc w:val="center"/>
        </w:trPr>
        <w:tc>
          <w:tcPr>
            <w:tcW w:w="1271" w:type="dxa"/>
          </w:tcPr>
          <w:p w14:paraId="129CB772" w14:textId="16C502FD" w:rsidR="005C3688" w:rsidRDefault="0071676C" w:rsidP="005C3688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M</w:t>
            </w:r>
            <w:r w:rsidR="005C3688">
              <w:rPr>
                <w:rFonts w:hint="eastAsia"/>
                <w:szCs w:val="21"/>
              </w:rPr>
              <w:t>name</w:t>
            </w:r>
          </w:p>
        </w:tc>
        <w:tc>
          <w:tcPr>
            <w:tcW w:w="1559" w:type="dxa"/>
          </w:tcPr>
          <w:p w14:paraId="2136502E" w14:textId="26D916B3" w:rsidR="005C3688" w:rsidRDefault="00A514A5" w:rsidP="005C3688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5C3688">
              <w:rPr>
                <w:rFonts w:hint="eastAsia"/>
                <w:szCs w:val="21"/>
              </w:rPr>
              <w:t>varchar(</w:t>
            </w:r>
            <w:r w:rsidR="005C3688">
              <w:rPr>
                <w:szCs w:val="21"/>
              </w:rPr>
              <w:t>20</w:t>
            </w:r>
            <w:r w:rsidR="005C3688">
              <w:rPr>
                <w:rFonts w:hint="eastAsia"/>
                <w:szCs w:val="21"/>
              </w:rPr>
              <w:t>)</w:t>
            </w:r>
          </w:p>
        </w:tc>
        <w:tc>
          <w:tcPr>
            <w:tcW w:w="2977" w:type="dxa"/>
          </w:tcPr>
          <w:p w14:paraId="3BAEBE4B" w14:textId="27F8CFBB" w:rsidR="005C3688" w:rsidRDefault="005C3688" w:rsidP="005C3688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医生姓名</w:t>
            </w:r>
          </w:p>
        </w:tc>
        <w:tc>
          <w:tcPr>
            <w:tcW w:w="2410" w:type="dxa"/>
          </w:tcPr>
          <w:p w14:paraId="39C704F5" w14:textId="77777777" w:rsidR="005C3688" w:rsidRDefault="005C3688" w:rsidP="005C3688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5C3688" w14:paraId="007BAD07" w14:textId="77777777" w:rsidTr="00D2021A">
        <w:trPr>
          <w:jc w:val="center"/>
        </w:trPr>
        <w:tc>
          <w:tcPr>
            <w:tcW w:w="1271" w:type="dxa"/>
          </w:tcPr>
          <w:p w14:paraId="60E20D62" w14:textId="24F98051" w:rsidR="005C3688" w:rsidRDefault="00452BE3" w:rsidP="005C3688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G</w:t>
            </w:r>
            <w:r w:rsidR="005C3688">
              <w:rPr>
                <w:szCs w:val="21"/>
              </w:rPr>
              <w:t>ender</w:t>
            </w:r>
          </w:p>
        </w:tc>
        <w:tc>
          <w:tcPr>
            <w:tcW w:w="1559" w:type="dxa"/>
          </w:tcPr>
          <w:p w14:paraId="5B285326" w14:textId="03209186" w:rsidR="005C3688" w:rsidRDefault="00A514A5" w:rsidP="005C3688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5C3688">
              <w:rPr>
                <w:rFonts w:hint="eastAsia"/>
                <w:szCs w:val="21"/>
              </w:rPr>
              <w:t>varchar(</w:t>
            </w:r>
            <w:r w:rsidR="000829A1">
              <w:rPr>
                <w:szCs w:val="21"/>
              </w:rPr>
              <w:t>2</w:t>
            </w:r>
            <w:r w:rsidR="005C3688">
              <w:rPr>
                <w:rFonts w:hint="eastAsia"/>
                <w:szCs w:val="21"/>
              </w:rPr>
              <w:t>)</w:t>
            </w:r>
          </w:p>
        </w:tc>
        <w:tc>
          <w:tcPr>
            <w:tcW w:w="2977" w:type="dxa"/>
          </w:tcPr>
          <w:p w14:paraId="350ABDE2" w14:textId="77777777" w:rsidR="005C3688" w:rsidRDefault="005C3688" w:rsidP="005C3688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医生性别</w:t>
            </w:r>
          </w:p>
        </w:tc>
        <w:tc>
          <w:tcPr>
            <w:tcW w:w="2410" w:type="dxa"/>
          </w:tcPr>
          <w:p w14:paraId="78236236" w14:textId="77777777" w:rsidR="005C3688" w:rsidRDefault="005C3688" w:rsidP="005C3688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5C3688" w14:paraId="617BD7ED" w14:textId="77777777" w:rsidTr="00D2021A">
        <w:trPr>
          <w:jc w:val="center"/>
        </w:trPr>
        <w:tc>
          <w:tcPr>
            <w:tcW w:w="1271" w:type="dxa"/>
          </w:tcPr>
          <w:p w14:paraId="23A99F51" w14:textId="607275AA" w:rsidR="005C3688" w:rsidRDefault="00452BE3" w:rsidP="005C3688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T</w:t>
            </w:r>
            <w:r w:rsidR="005C3688">
              <w:rPr>
                <w:rFonts w:hint="eastAsia"/>
                <w:szCs w:val="21"/>
              </w:rPr>
              <w:t>itle</w:t>
            </w:r>
          </w:p>
        </w:tc>
        <w:tc>
          <w:tcPr>
            <w:tcW w:w="1559" w:type="dxa"/>
          </w:tcPr>
          <w:p w14:paraId="3D519BA0" w14:textId="0A152C3D" w:rsidR="005C3688" w:rsidRDefault="00A514A5" w:rsidP="005C3688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5C3688">
              <w:rPr>
                <w:szCs w:val="21"/>
              </w:rPr>
              <w:t>v</w:t>
            </w:r>
            <w:r w:rsidR="005C3688">
              <w:rPr>
                <w:rFonts w:hint="eastAsia"/>
                <w:szCs w:val="21"/>
              </w:rPr>
              <w:t>archar(</w:t>
            </w:r>
            <w:r w:rsidR="005C3688">
              <w:rPr>
                <w:szCs w:val="21"/>
              </w:rPr>
              <w:t>20</w:t>
            </w:r>
            <w:r w:rsidR="005C3688">
              <w:rPr>
                <w:rFonts w:hint="eastAsia"/>
                <w:szCs w:val="21"/>
              </w:rPr>
              <w:t>)</w:t>
            </w:r>
          </w:p>
        </w:tc>
        <w:tc>
          <w:tcPr>
            <w:tcW w:w="2977" w:type="dxa"/>
          </w:tcPr>
          <w:p w14:paraId="7ECC2D1D" w14:textId="77777777" w:rsidR="005C3688" w:rsidRDefault="005C3688" w:rsidP="005C3688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职称</w:t>
            </w:r>
          </w:p>
        </w:tc>
        <w:tc>
          <w:tcPr>
            <w:tcW w:w="2410" w:type="dxa"/>
          </w:tcPr>
          <w:p w14:paraId="79EBADEA" w14:textId="77777777" w:rsidR="005C3688" w:rsidRDefault="005C3688" w:rsidP="005C3688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5C3688" w14:paraId="08F08333" w14:textId="77777777" w:rsidTr="00D2021A">
        <w:trPr>
          <w:jc w:val="center"/>
        </w:trPr>
        <w:tc>
          <w:tcPr>
            <w:tcW w:w="1271" w:type="dxa"/>
          </w:tcPr>
          <w:p w14:paraId="67178AEB" w14:textId="2E4A5BA0" w:rsidR="005C3688" w:rsidRDefault="00452BE3" w:rsidP="005C3688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M</w:t>
            </w:r>
            <w:r w:rsidR="005C3688">
              <w:rPr>
                <w:rFonts w:hint="eastAsia"/>
                <w:szCs w:val="21"/>
              </w:rPr>
              <w:t>spec</w:t>
            </w:r>
          </w:p>
        </w:tc>
        <w:tc>
          <w:tcPr>
            <w:tcW w:w="1559" w:type="dxa"/>
          </w:tcPr>
          <w:p w14:paraId="0D3941D3" w14:textId="735713D9" w:rsidR="005C3688" w:rsidRDefault="00A514A5" w:rsidP="005C3688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5C3688">
              <w:rPr>
                <w:rFonts w:hint="eastAsia"/>
                <w:szCs w:val="21"/>
              </w:rPr>
              <w:t>varchar(</w:t>
            </w:r>
            <w:r w:rsidR="00A962EA">
              <w:rPr>
                <w:szCs w:val="21"/>
              </w:rPr>
              <w:t>10</w:t>
            </w:r>
            <w:r w:rsidR="005C3688">
              <w:rPr>
                <w:szCs w:val="21"/>
              </w:rPr>
              <w:t>0</w:t>
            </w:r>
            <w:r w:rsidR="005C3688">
              <w:rPr>
                <w:rFonts w:hint="eastAsia"/>
                <w:szCs w:val="21"/>
              </w:rPr>
              <w:t>)</w:t>
            </w:r>
          </w:p>
        </w:tc>
        <w:tc>
          <w:tcPr>
            <w:tcW w:w="2977" w:type="dxa"/>
          </w:tcPr>
          <w:p w14:paraId="689EF711" w14:textId="77777777" w:rsidR="005C3688" w:rsidRDefault="005C3688" w:rsidP="005C3688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医生介绍</w:t>
            </w:r>
          </w:p>
        </w:tc>
        <w:tc>
          <w:tcPr>
            <w:tcW w:w="2410" w:type="dxa"/>
          </w:tcPr>
          <w:p w14:paraId="357948F4" w14:textId="77777777" w:rsidR="005C3688" w:rsidRDefault="005C3688" w:rsidP="005C3688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5C3688" w14:paraId="68C293F6" w14:textId="77777777" w:rsidTr="00D2021A">
        <w:trPr>
          <w:jc w:val="center"/>
        </w:trPr>
        <w:tc>
          <w:tcPr>
            <w:tcW w:w="1271" w:type="dxa"/>
          </w:tcPr>
          <w:p w14:paraId="0DE5E4BE" w14:textId="0F72668E" w:rsidR="005C3688" w:rsidRDefault="00452BE3" w:rsidP="005C3688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M</w:t>
            </w:r>
            <w:r w:rsidR="00277943">
              <w:rPr>
                <w:szCs w:val="21"/>
              </w:rPr>
              <w:t>timeA</w:t>
            </w:r>
          </w:p>
        </w:tc>
        <w:tc>
          <w:tcPr>
            <w:tcW w:w="1559" w:type="dxa"/>
          </w:tcPr>
          <w:p w14:paraId="4784FCC1" w14:textId="67495132" w:rsidR="005C3688" w:rsidRDefault="00E62A7B" w:rsidP="005C3688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atetime</w:t>
            </w:r>
          </w:p>
        </w:tc>
        <w:tc>
          <w:tcPr>
            <w:tcW w:w="2977" w:type="dxa"/>
          </w:tcPr>
          <w:p w14:paraId="53E146A3" w14:textId="7D375E27" w:rsidR="005C3688" w:rsidRDefault="005C3688" w:rsidP="005C3688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第一个可预约时间</w:t>
            </w:r>
          </w:p>
        </w:tc>
        <w:tc>
          <w:tcPr>
            <w:tcW w:w="2410" w:type="dxa"/>
          </w:tcPr>
          <w:p w14:paraId="045FC2D8" w14:textId="77777777" w:rsidR="005C3688" w:rsidRDefault="005C3688" w:rsidP="005C3688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E62A7B" w14:paraId="19C46FF0" w14:textId="77777777" w:rsidTr="00D2021A">
        <w:trPr>
          <w:jc w:val="center"/>
        </w:trPr>
        <w:tc>
          <w:tcPr>
            <w:tcW w:w="1271" w:type="dxa"/>
          </w:tcPr>
          <w:p w14:paraId="2F203163" w14:textId="330B6E00" w:rsidR="00E62A7B" w:rsidRDefault="00452BE3" w:rsidP="00E62A7B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M</w:t>
            </w:r>
            <w:r w:rsidR="00E62A7B">
              <w:rPr>
                <w:szCs w:val="21"/>
              </w:rPr>
              <w:t>timeB</w:t>
            </w:r>
          </w:p>
        </w:tc>
        <w:tc>
          <w:tcPr>
            <w:tcW w:w="1559" w:type="dxa"/>
          </w:tcPr>
          <w:p w14:paraId="0113686D" w14:textId="25F6A550" w:rsidR="00E62A7B" w:rsidRDefault="00E62A7B" w:rsidP="00E62A7B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atetime</w:t>
            </w:r>
          </w:p>
        </w:tc>
        <w:tc>
          <w:tcPr>
            <w:tcW w:w="2977" w:type="dxa"/>
          </w:tcPr>
          <w:p w14:paraId="6099DFAF" w14:textId="7D73DF5D" w:rsidR="00E62A7B" w:rsidRDefault="00E62A7B" w:rsidP="00E62A7B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第二个可预约时间</w:t>
            </w:r>
          </w:p>
        </w:tc>
        <w:tc>
          <w:tcPr>
            <w:tcW w:w="2410" w:type="dxa"/>
          </w:tcPr>
          <w:p w14:paraId="0A271E5C" w14:textId="77777777" w:rsidR="00E62A7B" w:rsidRDefault="00E62A7B" w:rsidP="00E62A7B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E62A7B" w14:paraId="169DC8AD" w14:textId="77777777" w:rsidTr="00D2021A">
        <w:trPr>
          <w:jc w:val="center"/>
        </w:trPr>
        <w:tc>
          <w:tcPr>
            <w:tcW w:w="1271" w:type="dxa"/>
          </w:tcPr>
          <w:p w14:paraId="5E60C30A" w14:textId="6CFDFF9F" w:rsidR="00E62A7B" w:rsidRDefault="00452BE3" w:rsidP="00E62A7B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M</w:t>
            </w:r>
            <w:r w:rsidR="00E62A7B">
              <w:rPr>
                <w:szCs w:val="21"/>
              </w:rPr>
              <w:t>timeC</w:t>
            </w:r>
          </w:p>
        </w:tc>
        <w:tc>
          <w:tcPr>
            <w:tcW w:w="1559" w:type="dxa"/>
          </w:tcPr>
          <w:p w14:paraId="41274920" w14:textId="6F002928" w:rsidR="00E62A7B" w:rsidRDefault="00E62A7B" w:rsidP="00E62A7B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atetime</w:t>
            </w:r>
          </w:p>
        </w:tc>
        <w:tc>
          <w:tcPr>
            <w:tcW w:w="2977" w:type="dxa"/>
          </w:tcPr>
          <w:p w14:paraId="1B2D1915" w14:textId="23B1FE21" w:rsidR="00E62A7B" w:rsidRDefault="00E62A7B" w:rsidP="00E62A7B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第三个可预约时间</w:t>
            </w:r>
          </w:p>
        </w:tc>
        <w:tc>
          <w:tcPr>
            <w:tcW w:w="2410" w:type="dxa"/>
          </w:tcPr>
          <w:p w14:paraId="2C2806E8" w14:textId="77777777" w:rsidR="00E62A7B" w:rsidRDefault="00E62A7B" w:rsidP="00E62A7B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E62A7B" w14:paraId="0B7A12FB" w14:textId="77777777" w:rsidTr="00D2021A">
        <w:trPr>
          <w:jc w:val="center"/>
        </w:trPr>
        <w:tc>
          <w:tcPr>
            <w:tcW w:w="1271" w:type="dxa"/>
          </w:tcPr>
          <w:p w14:paraId="0BB326C0" w14:textId="44DA5E6A" w:rsidR="00E62A7B" w:rsidRDefault="00452BE3" w:rsidP="00E62A7B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M</w:t>
            </w:r>
            <w:r w:rsidR="00E62A7B">
              <w:rPr>
                <w:szCs w:val="21"/>
              </w:rPr>
              <w:t>count</w:t>
            </w:r>
          </w:p>
        </w:tc>
        <w:tc>
          <w:tcPr>
            <w:tcW w:w="1559" w:type="dxa"/>
          </w:tcPr>
          <w:p w14:paraId="72E25A2E" w14:textId="77777777" w:rsidR="00E62A7B" w:rsidRDefault="00E62A7B" w:rsidP="00E62A7B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2977" w:type="dxa"/>
          </w:tcPr>
          <w:p w14:paraId="70AA8D05" w14:textId="7B8F825B" w:rsidR="00E62A7B" w:rsidRDefault="00E62A7B" w:rsidP="00E62A7B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天预约就诊人数上限</w:t>
            </w:r>
          </w:p>
        </w:tc>
        <w:tc>
          <w:tcPr>
            <w:tcW w:w="2410" w:type="dxa"/>
          </w:tcPr>
          <w:p w14:paraId="59F0F1D3" w14:textId="77777777" w:rsidR="00E62A7B" w:rsidRDefault="00E62A7B" w:rsidP="00E62A7B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E62A7B" w14:paraId="3AE69DD0" w14:textId="77777777" w:rsidTr="00D2021A">
        <w:trPr>
          <w:jc w:val="center"/>
        </w:trPr>
        <w:tc>
          <w:tcPr>
            <w:tcW w:w="1271" w:type="dxa"/>
          </w:tcPr>
          <w:p w14:paraId="6536ED2A" w14:textId="2057ED00" w:rsidR="00E62A7B" w:rsidRDefault="00452BE3" w:rsidP="00E62A7B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H</w:t>
            </w:r>
            <w:r w:rsidR="00E62A7B">
              <w:rPr>
                <w:szCs w:val="21"/>
              </w:rPr>
              <w:t>i</w:t>
            </w:r>
            <w:r w:rsidR="00E62A7B">
              <w:rPr>
                <w:rFonts w:hint="eastAsia"/>
                <w:szCs w:val="21"/>
              </w:rPr>
              <w:t>d</w:t>
            </w:r>
          </w:p>
        </w:tc>
        <w:tc>
          <w:tcPr>
            <w:tcW w:w="1559" w:type="dxa"/>
          </w:tcPr>
          <w:p w14:paraId="07355720" w14:textId="0E46C961" w:rsidR="00E62A7B" w:rsidRDefault="00E62A7B" w:rsidP="00E62A7B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int</w:t>
            </w:r>
          </w:p>
        </w:tc>
        <w:tc>
          <w:tcPr>
            <w:tcW w:w="2977" w:type="dxa"/>
          </w:tcPr>
          <w:p w14:paraId="245C2B90" w14:textId="77777777" w:rsidR="00E62A7B" w:rsidRDefault="00E62A7B" w:rsidP="00E62A7B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所属医院</w:t>
            </w:r>
          </w:p>
        </w:tc>
        <w:tc>
          <w:tcPr>
            <w:tcW w:w="2410" w:type="dxa"/>
          </w:tcPr>
          <w:p w14:paraId="7EFFEAFB" w14:textId="00C184A3" w:rsidR="00E62A7B" w:rsidRDefault="00E62A7B" w:rsidP="00E62A7B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外键，</w:t>
            </w:r>
            <w:r>
              <w:rPr>
                <w:szCs w:val="21"/>
              </w:rPr>
              <w:t>参照</w:t>
            </w:r>
            <w:r>
              <w:rPr>
                <w:rFonts w:hint="eastAsia"/>
                <w:szCs w:val="21"/>
              </w:rPr>
              <w:t>本</w:t>
            </w:r>
            <w:r>
              <w:t>hospital</w:t>
            </w:r>
            <w:r>
              <w:rPr>
                <w:rFonts w:hint="eastAsia"/>
              </w:rPr>
              <w:t>表</w:t>
            </w:r>
            <w:r>
              <w:rPr>
                <w:szCs w:val="21"/>
              </w:rPr>
              <w:t>h</w:t>
            </w:r>
            <w:r>
              <w:rPr>
                <w:rFonts w:hint="eastAsia"/>
                <w:szCs w:val="21"/>
              </w:rPr>
              <w:t>id列</w:t>
            </w:r>
          </w:p>
        </w:tc>
      </w:tr>
      <w:tr w:rsidR="00E62A7B" w14:paraId="5712695C" w14:textId="77777777" w:rsidTr="00D2021A">
        <w:trPr>
          <w:jc w:val="center"/>
        </w:trPr>
        <w:tc>
          <w:tcPr>
            <w:tcW w:w="1271" w:type="dxa"/>
          </w:tcPr>
          <w:p w14:paraId="3C410D81" w14:textId="73FF8E1A" w:rsidR="00E62A7B" w:rsidRDefault="00452BE3" w:rsidP="00E62A7B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D</w:t>
            </w:r>
            <w:r w:rsidR="00E62A7B">
              <w:rPr>
                <w:szCs w:val="21"/>
              </w:rPr>
              <w:t>i</w:t>
            </w:r>
            <w:r w:rsidR="00E62A7B">
              <w:rPr>
                <w:rFonts w:hint="eastAsia"/>
                <w:szCs w:val="21"/>
              </w:rPr>
              <w:t>d</w:t>
            </w:r>
          </w:p>
        </w:tc>
        <w:tc>
          <w:tcPr>
            <w:tcW w:w="1559" w:type="dxa"/>
          </w:tcPr>
          <w:p w14:paraId="26AFD8A5" w14:textId="6A4A3A66" w:rsidR="00E62A7B" w:rsidRDefault="00E62A7B" w:rsidP="00E62A7B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int</w:t>
            </w:r>
          </w:p>
        </w:tc>
        <w:tc>
          <w:tcPr>
            <w:tcW w:w="2977" w:type="dxa"/>
          </w:tcPr>
          <w:p w14:paraId="4316F00F" w14:textId="77777777" w:rsidR="00E62A7B" w:rsidRDefault="00E62A7B" w:rsidP="00E62A7B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医生所属二级科室</w:t>
            </w:r>
          </w:p>
        </w:tc>
        <w:tc>
          <w:tcPr>
            <w:tcW w:w="2410" w:type="dxa"/>
          </w:tcPr>
          <w:p w14:paraId="6204392D" w14:textId="6C8E1A05" w:rsidR="00E62A7B" w:rsidRDefault="00E62A7B" w:rsidP="00E62A7B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外键，</w:t>
            </w:r>
            <w:r>
              <w:rPr>
                <w:szCs w:val="21"/>
              </w:rPr>
              <w:t>参照</w:t>
            </w:r>
            <w:r>
              <w:rPr>
                <w:rFonts w:hint="eastAsia"/>
                <w:szCs w:val="21"/>
              </w:rPr>
              <w:t>本</w:t>
            </w:r>
            <w:r>
              <w:t>dept</w:t>
            </w:r>
            <w:r>
              <w:rPr>
                <w:rFonts w:hint="eastAsia"/>
              </w:rPr>
              <w:t>表</w:t>
            </w:r>
            <w:r>
              <w:rPr>
                <w:szCs w:val="21"/>
              </w:rPr>
              <w:t>did</w:t>
            </w:r>
            <w:r>
              <w:rPr>
                <w:rFonts w:hint="eastAsia"/>
                <w:szCs w:val="21"/>
              </w:rPr>
              <w:t>列</w:t>
            </w:r>
          </w:p>
        </w:tc>
      </w:tr>
    </w:tbl>
    <w:p w14:paraId="48BFE976" w14:textId="7860CB7B" w:rsidR="00247969" w:rsidRDefault="00247969" w:rsidP="00247969"/>
    <w:p w14:paraId="346B1E74" w14:textId="0C7C09DB" w:rsidR="00247969" w:rsidRDefault="00247969" w:rsidP="00247969"/>
    <w:p w14:paraId="0D8F66DF" w14:textId="07131BEE" w:rsidR="00247969" w:rsidRDefault="00247969" w:rsidP="00247969">
      <w:pPr>
        <w:spacing w:afterLines="50" w:after="156" w:line="288" w:lineRule="auto"/>
        <w:jc w:val="center"/>
      </w:pPr>
      <w:r>
        <w:rPr>
          <w:rFonts w:hint="eastAsia"/>
        </w:rPr>
        <w:t>预约医生表（</w:t>
      </w:r>
      <w:r w:rsidR="00035CD8">
        <w:t>A</w:t>
      </w:r>
      <w:r>
        <w:t>ppointment</w:t>
      </w:r>
      <w:r>
        <w:rPr>
          <w:rFonts w:hint="eastAsia"/>
        </w:rPr>
        <w:t>）表结构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1559"/>
        <w:gridCol w:w="2835"/>
        <w:gridCol w:w="2410"/>
      </w:tblGrid>
      <w:tr w:rsidR="00247969" w14:paraId="628CF8B3" w14:textId="77777777" w:rsidTr="00D2021A">
        <w:trPr>
          <w:trHeight w:val="296"/>
          <w:jc w:val="center"/>
        </w:trPr>
        <w:tc>
          <w:tcPr>
            <w:tcW w:w="1271" w:type="dxa"/>
            <w:vAlign w:val="bottom"/>
          </w:tcPr>
          <w:p w14:paraId="516A3B19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列名</w:t>
            </w:r>
          </w:p>
        </w:tc>
        <w:tc>
          <w:tcPr>
            <w:tcW w:w="1559" w:type="dxa"/>
            <w:vAlign w:val="bottom"/>
          </w:tcPr>
          <w:p w14:paraId="736A0FDC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2835" w:type="dxa"/>
            <w:vAlign w:val="bottom"/>
          </w:tcPr>
          <w:p w14:paraId="46EF6CB3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2410" w:type="dxa"/>
            <w:vAlign w:val="bottom"/>
          </w:tcPr>
          <w:p w14:paraId="6A29D994" w14:textId="77777777" w:rsidR="00247969" w:rsidRDefault="00247969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约束</w:t>
            </w:r>
          </w:p>
        </w:tc>
      </w:tr>
      <w:tr w:rsidR="00247969" w14:paraId="65EC066A" w14:textId="77777777" w:rsidTr="00D2021A">
        <w:trPr>
          <w:trHeight w:val="401"/>
          <w:jc w:val="center"/>
        </w:trPr>
        <w:tc>
          <w:tcPr>
            <w:tcW w:w="1271" w:type="dxa"/>
          </w:tcPr>
          <w:p w14:paraId="552DE77B" w14:textId="2084A681" w:rsidR="00247969" w:rsidRDefault="00452BE3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A</w:t>
            </w:r>
            <w:r w:rsidR="00247969">
              <w:rPr>
                <w:szCs w:val="21"/>
              </w:rPr>
              <w:t>i</w:t>
            </w:r>
            <w:r w:rsidR="00247969">
              <w:rPr>
                <w:rFonts w:hint="eastAsia"/>
                <w:szCs w:val="21"/>
              </w:rPr>
              <w:t>d</w:t>
            </w:r>
          </w:p>
        </w:tc>
        <w:tc>
          <w:tcPr>
            <w:tcW w:w="1559" w:type="dxa"/>
          </w:tcPr>
          <w:p w14:paraId="5D164E92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2835" w:type="dxa"/>
          </w:tcPr>
          <w:p w14:paraId="3BD11EAA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预约ID</w:t>
            </w:r>
          </w:p>
        </w:tc>
        <w:tc>
          <w:tcPr>
            <w:tcW w:w="2410" w:type="dxa"/>
          </w:tcPr>
          <w:p w14:paraId="6092419D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主键标识列（自动增长）</w:t>
            </w:r>
          </w:p>
        </w:tc>
      </w:tr>
      <w:tr w:rsidR="00247969" w14:paraId="33160875" w14:textId="77777777" w:rsidTr="00D2021A">
        <w:trPr>
          <w:jc w:val="center"/>
        </w:trPr>
        <w:tc>
          <w:tcPr>
            <w:tcW w:w="1271" w:type="dxa"/>
          </w:tcPr>
          <w:p w14:paraId="2ABEFD4E" w14:textId="09E89F07" w:rsidR="00247969" w:rsidRDefault="00452BE3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U</w:t>
            </w:r>
            <w:r w:rsidR="00247969">
              <w:rPr>
                <w:szCs w:val="21"/>
              </w:rPr>
              <w:t>id</w:t>
            </w:r>
          </w:p>
        </w:tc>
        <w:tc>
          <w:tcPr>
            <w:tcW w:w="1559" w:type="dxa"/>
          </w:tcPr>
          <w:p w14:paraId="7C086948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int</w:t>
            </w:r>
          </w:p>
        </w:tc>
        <w:tc>
          <w:tcPr>
            <w:tcW w:w="2835" w:type="dxa"/>
          </w:tcPr>
          <w:p w14:paraId="69BBE817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用户ID</w:t>
            </w:r>
          </w:p>
        </w:tc>
        <w:tc>
          <w:tcPr>
            <w:tcW w:w="2410" w:type="dxa"/>
          </w:tcPr>
          <w:p w14:paraId="68C39AC9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外键，</w:t>
            </w:r>
            <w:r>
              <w:rPr>
                <w:szCs w:val="21"/>
              </w:rPr>
              <w:t>参照user</w:t>
            </w:r>
            <w:r>
              <w:rPr>
                <w:rFonts w:hint="eastAsia"/>
                <w:szCs w:val="21"/>
              </w:rPr>
              <w:t>表</w:t>
            </w:r>
            <w:r>
              <w:rPr>
                <w:szCs w:val="21"/>
              </w:rPr>
              <w:t>uid</w:t>
            </w:r>
            <w:r>
              <w:rPr>
                <w:rFonts w:hint="eastAsia"/>
                <w:szCs w:val="21"/>
              </w:rPr>
              <w:t>列</w:t>
            </w:r>
          </w:p>
        </w:tc>
      </w:tr>
      <w:tr w:rsidR="00247969" w14:paraId="68CEEECA" w14:textId="77777777" w:rsidTr="00D2021A">
        <w:trPr>
          <w:jc w:val="center"/>
        </w:trPr>
        <w:tc>
          <w:tcPr>
            <w:tcW w:w="1271" w:type="dxa"/>
          </w:tcPr>
          <w:p w14:paraId="351FF47C" w14:textId="209F7C77" w:rsidR="00247969" w:rsidRDefault="00452BE3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M</w:t>
            </w:r>
            <w:r w:rsidR="00247969">
              <w:rPr>
                <w:szCs w:val="21"/>
              </w:rPr>
              <w:t>id</w:t>
            </w:r>
          </w:p>
        </w:tc>
        <w:tc>
          <w:tcPr>
            <w:tcW w:w="1559" w:type="dxa"/>
          </w:tcPr>
          <w:p w14:paraId="25F2FA03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int</w:t>
            </w:r>
          </w:p>
        </w:tc>
        <w:tc>
          <w:tcPr>
            <w:tcW w:w="2835" w:type="dxa"/>
          </w:tcPr>
          <w:p w14:paraId="756E0B12" w14:textId="77777777" w:rsidR="00247969" w:rsidRDefault="00247969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医生ID</w:t>
            </w:r>
          </w:p>
        </w:tc>
        <w:tc>
          <w:tcPr>
            <w:tcW w:w="2410" w:type="dxa"/>
          </w:tcPr>
          <w:p w14:paraId="19ABA468" w14:textId="77777777" w:rsidR="00247969" w:rsidRDefault="00247969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外键，</w:t>
            </w:r>
            <w:r>
              <w:rPr>
                <w:szCs w:val="21"/>
              </w:rPr>
              <w:t>参照</w:t>
            </w:r>
            <w:r>
              <w:rPr>
                <w:rFonts w:hint="eastAsia"/>
                <w:szCs w:val="21"/>
              </w:rPr>
              <w:t>medici</w:t>
            </w:r>
            <w:r>
              <w:rPr>
                <w:szCs w:val="21"/>
              </w:rPr>
              <w:t>ner</w:t>
            </w:r>
            <w:r>
              <w:rPr>
                <w:rFonts w:hint="eastAsia"/>
                <w:szCs w:val="21"/>
              </w:rPr>
              <w:t>表m</w:t>
            </w:r>
            <w:r>
              <w:rPr>
                <w:szCs w:val="21"/>
              </w:rPr>
              <w:t>id</w:t>
            </w:r>
            <w:r>
              <w:rPr>
                <w:rFonts w:hint="eastAsia"/>
                <w:szCs w:val="21"/>
              </w:rPr>
              <w:t>列</w:t>
            </w:r>
          </w:p>
        </w:tc>
      </w:tr>
      <w:tr w:rsidR="001A69D0" w14:paraId="21B06B4A" w14:textId="77777777" w:rsidTr="00D2021A">
        <w:trPr>
          <w:jc w:val="center"/>
        </w:trPr>
        <w:tc>
          <w:tcPr>
            <w:tcW w:w="1271" w:type="dxa"/>
          </w:tcPr>
          <w:p w14:paraId="65ABA062" w14:textId="5D30D58E" w:rsidR="001A69D0" w:rsidRDefault="00452BE3" w:rsidP="001A69D0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A</w:t>
            </w:r>
            <w:r w:rsidR="001A69D0">
              <w:rPr>
                <w:szCs w:val="21"/>
              </w:rPr>
              <w:t>time</w:t>
            </w:r>
          </w:p>
        </w:tc>
        <w:tc>
          <w:tcPr>
            <w:tcW w:w="1559" w:type="dxa"/>
          </w:tcPr>
          <w:p w14:paraId="0434CA1D" w14:textId="1796A16F" w:rsidR="001A69D0" w:rsidRDefault="001A69D0" w:rsidP="001A69D0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atetime</w:t>
            </w:r>
          </w:p>
        </w:tc>
        <w:tc>
          <w:tcPr>
            <w:tcW w:w="2835" w:type="dxa"/>
          </w:tcPr>
          <w:p w14:paraId="783A6D55" w14:textId="40C44358" w:rsidR="001A69D0" w:rsidRDefault="001A69D0" w:rsidP="001A69D0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在可预约时间之内选择（不含当天</w:t>
            </w:r>
            <w:r>
              <w:rPr>
                <w:szCs w:val="21"/>
              </w:rPr>
              <w:t>）</w:t>
            </w:r>
            <w:r>
              <w:rPr>
                <w:rFonts w:hint="eastAsia"/>
                <w:szCs w:val="21"/>
              </w:rPr>
              <w:t>的预约就诊日期，例如“2016-04-20”</w:t>
            </w:r>
          </w:p>
        </w:tc>
        <w:tc>
          <w:tcPr>
            <w:tcW w:w="2410" w:type="dxa"/>
          </w:tcPr>
          <w:p w14:paraId="74815BEC" w14:textId="77777777" w:rsidR="001A69D0" w:rsidRPr="008B67C0" w:rsidRDefault="001A69D0" w:rsidP="001A69D0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1A69D0" w14:paraId="04ABC58E" w14:textId="77777777" w:rsidTr="00D2021A">
        <w:trPr>
          <w:jc w:val="center"/>
        </w:trPr>
        <w:tc>
          <w:tcPr>
            <w:tcW w:w="1271" w:type="dxa"/>
          </w:tcPr>
          <w:p w14:paraId="647F8AFE" w14:textId="2B8E3AEF" w:rsidR="001A69D0" w:rsidRDefault="00452BE3" w:rsidP="001A69D0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lastRenderedPageBreak/>
              <w:t>T</w:t>
            </w:r>
            <w:r w:rsidR="001A69D0">
              <w:rPr>
                <w:rFonts w:hint="eastAsia"/>
                <w:szCs w:val="21"/>
              </w:rPr>
              <w:t>time</w:t>
            </w:r>
          </w:p>
        </w:tc>
        <w:tc>
          <w:tcPr>
            <w:tcW w:w="1559" w:type="dxa"/>
          </w:tcPr>
          <w:p w14:paraId="0C043195" w14:textId="74A4A3AE" w:rsidR="001A69D0" w:rsidRDefault="001A69D0" w:rsidP="001A69D0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d</w:t>
            </w:r>
            <w:r>
              <w:rPr>
                <w:szCs w:val="21"/>
              </w:rPr>
              <w:t>atetime</w:t>
            </w:r>
          </w:p>
        </w:tc>
        <w:tc>
          <w:tcPr>
            <w:tcW w:w="2835" w:type="dxa"/>
          </w:tcPr>
          <w:p w14:paraId="17EEC58C" w14:textId="6B282E17" w:rsidR="001A69D0" w:rsidRDefault="001A69D0" w:rsidP="001A69D0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提交时间</w:t>
            </w:r>
          </w:p>
        </w:tc>
        <w:tc>
          <w:tcPr>
            <w:tcW w:w="2410" w:type="dxa"/>
          </w:tcPr>
          <w:p w14:paraId="3E1D49FA" w14:textId="77777777" w:rsidR="001A69D0" w:rsidRPr="008B67C0" w:rsidRDefault="001A69D0" w:rsidP="001A69D0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1A69D0" w14:paraId="70FF3C83" w14:textId="77777777" w:rsidTr="00D2021A">
        <w:trPr>
          <w:jc w:val="center"/>
        </w:trPr>
        <w:tc>
          <w:tcPr>
            <w:tcW w:w="1271" w:type="dxa"/>
          </w:tcPr>
          <w:p w14:paraId="144A62CB" w14:textId="2CF849AB" w:rsidR="001A69D0" w:rsidRDefault="00452BE3" w:rsidP="001A69D0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A</w:t>
            </w:r>
            <w:r w:rsidR="001A69D0">
              <w:rPr>
                <w:szCs w:val="21"/>
              </w:rPr>
              <w:t>state</w:t>
            </w:r>
          </w:p>
        </w:tc>
        <w:tc>
          <w:tcPr>
            <w:tcW w:w="1559" w:type="dxa"/>
          </w:tcPr>
          <w:p w14:paraId="04BCCEF4" w14:textId="6BA29961" w:rsidR="001A69D0" w:rsidRDefault="001A69D0" w:rsidP="001A69D0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2835" w:type="dxa"/>
          </w:tcPr>
          <w:p w14:paraId="5A5C2BE0" w14:textId="72142ADD" w:rsidR="001A69D0" w:rsidRDefault="001A69D0" w:rsidP="001A69D0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状态</w:t>
            </w:r>
          </w:p>
        </w:tc>
        <w:tc>
          <w:tcPr>
            <w:tcW w:w="2410" w:type="dxa"/>
          </w:tcPr>
          <w:p w14:paraId="1D0C03EC" w14:textId="04FBCB0A" w:rsidR="001A69D0" w:rsidRPr="008B67C0" w:rsidRDefault="001A69D0" w:rsidP="001A69D0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0为未结束 1为已结束</w:t>
            </w:r>
          </w:p>
        </w:tc>
      </w:tr>
      <w:tr w:rsidR="001A69D0" w14:paraId="66A8269F" w14:textId="77777777" w:rsidTr="00D2021A">
        <w:trPr>
          <w:trHeight w:val="1335"/>
          <w:jc w:val="center"/>
        </w:trPr>
        <w:tc>
          <w:tcPr>
            <w:tcW w:w="1271" w:type="dxa"/>
          </w:tcPr>
          <w:p w14:paraId="0810C7C8" w14:textId="3CFE8E55" w:rsidR="001A69D0" w:rsidRDefault="00452BE3" w:rsidP="001A69D0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A</w:t>
            </w:r>
            <w:r w:rsidR="001A69D0">
              <w:rPr>
                <w:rFonts w:hint="eastAsia"/>
                <w:szCs w:val="21"/>
              </w:rPr>
              <w:t>nun</w:t>
            </w:r>
          </w:p>
        </w:tc>
        <w:tc>
          <w:tcPr>
            <w:tcW w:w="1559" w:type="dxa"/>
          </w:tcPr>
          <w:p w14:paraId="06CD0B97" w14:textId="77777777" w:rsidR="001A69D0" w:rsidRDefault="001A69D0" w:rsidP="001A69D0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2835" w:type="dxa"/>
          </w:tcPr>
          <w:p w14:paraId="034261B9" w14:textId="290F61D1" w:rsidR="001A69D0" w:rsidRDefault="001A69D0" w:rsidP="001A69D0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预约号</w:t>
            </w:r>
          </w:p>
        </w:tc>
        <w:tc>
          <w:tcPr>
            <w:tcW w:w="2410" w:type="dxa"/>
          </w:tcPr>
          <w:p w14:paraId="24AB9CB9" w14:textId="77777777" w:rsidR="001A69D0" w:rsidRDefault="001A69D0" w:rsidP="001A69D0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自动增长</w:t>
            </w:r>
          </w:p>
        </w:tc>
      </w:tr>
    </w:tbl>
    <w:p w14:paraId="0D92D580" w14:textId="77471B23" w:rsidR="00247969" w:rsidRDefault="00247969" w:rsidP="00247969"/>
    <w:p w14:paraId="7C9BB60D" w14:textId="782249F5" w:rsidR="008B32DB" w:rsidRDefault="008B32DB" w:rsidP="008B32DB">
      <w:pPr>
        <w:spacing w:afterLines="50" w:after="156" w:line="288" w:lineRule="auto"/>
        <w:jc w:val="center"/>
      </w:pPr>
      <w:r>
        <w:rPr>
          <w:rFonts w:hint="eastAsia"/>
        </w:rPr>
        <w:t>问诊表（</w:t>
      </w:r>
      <w:hyperlink r:id="rId6" w:history="1">
        <w:r w:rsidR="00673852">
          <w:rPr>
            <w:rStyle w:val="a3"/>
            <w:rFonts w:ascii="Arial" w:hAnsi="Arial" w:cs="Arial"/>
            <w:color w:val="0000CC"/>
            <w:sz w:val="23"/>
            <w:szCs w:val="23"/>
            <w:u w:val="none"/>
            <w:shd w:val="clear" w:color="auto" w:fill="FFFFFF"/>
          </w:rPr>
          <w:t>Q</w:t>
        </w:r>
        <w:r>
          <w:rPr>
            <w:rStyle w:val="a3"/>
            <w:rFonts w:ascii="Arial" w:hAnsi="Arial" w:cs="Arial"/>
            <w:color w:val="0000CC"/>
            <w:sz w:val="23"/>
            <w:szCs w:val="23"/>
            <w:u w:val="none"/>
            <w:shd w:val="clear" w:color="auto" w:fill="FFFFFF"/>
          </w:rPr>
          <w:t>uestion</w:t>
        </w:r>
      </w:hyperlink>
      <w:r>
        <w:rPr>
          <w:rFonts w:hint="eastAsia"/>
        </w:rPr>
        <w:t>）表结构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1559"/>
        <w:gridCol w:w="2835"/>
        <w:gridCol w:w="2410"/>
      </w:tblGrid>
      <w:tr w:rsidR="008B32DB" w14:paraId="1D55CB40" w14:textId="77777777" w:rsidTr="00D2021A">
        <w:trPr>
          <w:trHeight w:val="296"/>
          <w:jc w:val="center"/>
        </w:trPr>
        <w:tc>
          <w:tcPr>
            <w:tcW w:w="1271" w:type="dxa"/>
            <w:vAlign w:val="bottom"/>
          </w:tcPr>
          <w:p w14:paraId="7CA406BB" w14:textId="77777777" w:rsidR="008B32DB" w:rsidRDefault="008B32DB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列名</w:t>
            </w:r>
          </w:p>
        </w:tc>
        <w:tc>
          <w:tcPr>
            <w:tcW w:w="1559" w:type="dxa"/>
            <w:vAlign w:val="bottom"/>
          </w:tcPr>
          <w:p w14:paraId="3BA3376F" w14:textId="77777777" w:rsidR="008B32DB" w:rsidRDefault="008B32DB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2835" w:type="dxa"/>
            <w:vAlign w:val="bottom"/>
          </w:tcPr>
          <w:p w14:paraId="7F926EC5" w14:textId="77777777" w:rsidR="008B32DB" w:rsidRDefault="008B32DB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2410" w:type="dxa"/>
            <w:vAlign w:val="bottom"/>
          </w:tcPr>
          <w:p w14:paraId="2FB0666A" w14:textId="77777777" w:rsidR="008B32DB" w:rsidRDefault="008B32DB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约束</w:t>
            </w:r>
          </w:p>
        </w:tc>
      </w:tr>
      <w:tr w:rsidR="008B32DB" w14:paraId="7AF1322A" w14:textId="77777777" w:rsidTr="00D2021A">
        <w:trPr>
          <w:trHeight w:val="401"/>
          <w:jc w:val="center"/>
        </w:trPr>
        <w:tc>
          <w:tcPr>
            <w:tcW w:w="1271" w:type="dxa"/>
          </w:tcPr>
          <w:p w14:paraId="7F630873" w14:textId="01FB9C95" w:rsidR="008B32DB" w:rsidRDefault="00452BE3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Q</w:t>
            </w:r>
            <w:r w:rsidR="008B32DB">
              <w:rPr>
                <w:szCs w:val="21"/>
              </w:rPr>
              <w:t>i</w:t>
            </w:r>
            <w:r w:rsidR="008B32DB">
              <w:rPr>
                <w:rFonts w:hint="eastAsia"/>
                <w:szCs w:val="21"/>
              </w:rPr>
              <w:t>d</w:t>
            </w:r>
          </w:p>
        </w:tc>
        <w:tc>
          <w:tcPr>
            <w:tcW w:w="1559" w:type="dxa"/>
          </w:tcPr>
          <w:p w14:paraId="15481872" w14:textId="77777777" w:rsidR="008B32DB" w:rsidRDefault="008B32DB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2835" w:type="dxa"/>
          </w:tcPr>
          <w:p w14:paraId="09DE79DA" w14:textId="45C439FD" w:rsidR="008B32DB" w:rsidRDefault="008B32DB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问诊ID</w:t>
            </w:r>
          </w:p>
        </w:tc>
        <w:tc>
          <w:tcPr>
            <w:tcW w:w="2410" w:type="dxa"/>
          </w:tcPr>
          <w:p w14:paraId="36F548A8" w14:textId="77777777" w:rsidR="008B32DB" w:rsidRDefault="008B32DB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主键标识列（自动增长）</w:t>
            </w:r>
          </w:p>
        </w:tc>
      </w:tr>
      <w:tr w:rsidR="008B32DB" w14:paraId="3FCE3DBE" w14:textId="77777777" w:rsidTr="00D2021A">
        <w:trPr>
          <w:jc w:val="center"/>
        </w:trPr>
        <w:tc>
          <w:tcPr>
            <w:tcW w:w="1271" w:type="dxa"/>
          </w:tcPr>
          <w:p w14:paraId="121E6CFF" w14:textId="6058DF32" w:rsidR="008B32DB" w:rsidRDefault="00452BE3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U</w:t>
            </w:r>
            <w:r w:rsidR="008B32DB">
              <w:rPr>
                <w:szCs w:val="21"/>
              </w:rPr>
              <w:t>id</w:t>
            </w:r>
          </w:p>
        </w:tc>
        <w:tc>
          <w:tcPr>
            <w:tcW w:w="1559" w:type="dxa"/>
          </w:tcPr>
          <w:p w14:paraId="3448304E" w14:textId="77777777" w:rsidR="008B32DB" w:rsidRDefault="008B32DB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int</w:t>
            </w:r>
          </w:p>
        </w:tc>
        <w:tc>
          <w:tcPr>
            <w:tcW w:w="2835" w:type="dxa"/>
          </w:tcPr>
          <w:p w14:paraId="5071E69E" w14:textId="77777777" w:rsidR="008B32DB" w:rsidRDefault="008B32DB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用户ID</w:t>
            </w:r>
          </w:p>
        </w:tc>
        <w:tc>
          <w:tcPr>
            <w:tcW w:w="2410" w:type="dxa"/>
          </w:tcPr>
          <w:p w14:paraId="3CA923C6" w14:textId="77777777" w:rsidR="008B32DB" w:rsidRDefault="008B32DB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外键，</w:t>
            </w:r>
            <w:r>
              <w:rPr>
                <w:szCs w:val="21"/>
              </w:rPr>
              <w:t>参照user</w:t>
            </w:r>
            <w:r>
              <w:rPr>
                <w:rFonts w:hint="eastAsia"/>
                <w:szCs w:val="21"/>
              </w:rPr>
              <w:t>表</w:t>
            </w:r>
            <w:r>
              <w:rPr>
                <w:szCs w:val="21"/>
              </w:rPr>
              <w:t>uid</w:t>
            </w:r>
            <w:r>
              <w:rPr>
                <w:rFonts w:hint="eastAsia"/>
                <w:szCs w:val="21"/>
              </w:rPr>
              <w:t>列</w:t>
            </w:r>
          </w:p>
        </w:tc>
      </w:tr>
      <w:tr w:rsidR="008B32DB" w14:paraId="2C945BBE" w14:textId="77777777" w:rsidTr="00D2021A">
        <w:trPr>
          <w:jc w:val="center"/>
        </w:trPr>
        <w:tc>
          <w:tcPr>
            <w:tcW w:w="1271" w:type="dxa"/>
          </w:tcPr>
          <w:p w14:paraId="35043362" w14:textId="1ACB3CF3" w:rsidR="008B32DB" w:rsidRDefault="00452BE3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M</w:t>
            </w:r>
            <w:r w:rsidR="008B32DB">
              <w:rPr>
                <w:szCs w:val="21"/>
              </w:rPr>
              <w:t>id</w:t>
            </w:r>
          </w:p>
        </w:tc>
        <w:tc>
          <w:tcPr>
            <w:tcW w:w="1559" w:type="dxa"/>
          </w:tcPr>
          <w:p w14:paraId="7D340CC4" w14:textId="77777777" w:rsidR="008B32DB" w:rsidRDefault="008B32DB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int</w:t>
            </w:r>
          </w:p>
        </w:tc>
        <w:tc>
          <w:tcPr>
            <w:tcW w:w="2835" w:type="dxa"/>
          </w:tcPr>
          <w:p w14:paraId="50DAB70F" w14:textId="77777777" w:rsidR="008B32DB" w:rsidRDefault="008B32DB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医生ID</w:t>
            </w:r>
          </w:p>
        </w:tc>
        <w:tc>
          <w:tcPr>
            <w:tcW w:w="2410" w:type="dxa"/>
          </w:tcPr>
          <w:p w14:paraId="71AD9E07" w14:textId="77777777" w:rsidR="008B32DB" w:rsidRDefault="008B32DB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外键，</w:t>
            </w:r>
            <w:r>
              <w:rPr>
                <w:szCs w:val="21"/>
              </w:rPr>
              <w:t>参照</w:t>
            </w:r>
            <w:r>
              <w:rPr>
                <w:rFonts w:hint="eastAsia"/>
                <w:szCs w:val="21"/>
              </w:rPr>
              <w:t>medici</w:t>
            </w:r>
            <w:r>
              <w:rPr>
                <w:szCs w:val="21"/>
              </w:rPr>
              <w:t>ner</w:t>
            </w:r>
            <w:r>
              <w:rPr>
                <w:rFonts w:hint="eastAsia"/>
                <w:szCs w:val="21"/>
              </w:rPr>
              <w:t>表m</w:t>
            </w:r>
            <w:r>
              <w:rPr>
                <w:szCs w:val="21"/>
              </w:rPr>
              <w:t>id</w:t>
            </w:r>
            <w:r>
              <w:rPr>
                <w:rFonts w:hint="eastAsia"/>
                <w:szCs w:val="21"/>
              </w:rPr>
              <w:t>列</w:t>
            </w:r>
          </w:p>
        </w:tc>
      </w:tr>
      <w:tr w:rsidR="008B32DB" w14:paraId="513E378D" w14:textId="77777777" w:rsidTr="00D2021A">
        <w:trPr>
          <w:jc w:val="center"/>
        </w:trPr>
        <w:tc>
          <w:tcPr>
            <w:tcW w:w="1271" w:type="dxa"/>
          </w:tcPr>
          <w:p w14:paraId="529062C3" w14:textId="22AE3A70" w:rsidR="008B32DB" w:rsidRDefault="00452BE3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Q</w:t>
            </w:r>
            <w:r w:rsidR="008B32DB">
              <w:rPr>
                <w:szCs w:val="21"/>
              </w:rPr>
              <w:t>time</w:t>
            </w:r>
          </w:p>
        </w:tc>
        <w:tc>
          <w:tcPr>
            <w:tcW w:w="1559" w:type="dxa"/>
          </w:tcPr>
          <w:p w14:paraId="0829AB69" w14:textId="3045757E" w:rsidR="008B32DB" w:rsidRDefault="006E6278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atetime</w:t>
            </w:r>
          </w:p>
        </w:tc>
        <w:tc>
          <w:tcPr>
            <w:tcW w:w="2835" w:type="dxa"/>
          </w:tcPr>
          <w:p w14:paraId="41A18315" w14:textId="53DC779D" w:rsidR="008B32DB" w:rsidRDefault="008B32DB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问诊时间</w:t>
            </w:r>
          </w:p>
        </w:tc>
        <w:tc>
          <w:tcPr>
            <w:tcW w:w="2410" w:type="dxa"/>
          </w:tcPr>
          <w:p w14:paraId="6C2E8F59" w14:textId="68881162" w:rsidR="008B32DB" w:rsidRPr="008B67C0" w:rsidRDefault="008B32DB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当前提交时间</w:t>
            </w:r>
          </w:p>
        </w:tc>
      </w:tr>
      <w:tr w:rsidR="00325B33" w14:paraId="4CB80351" w14:textId="77777777" w:rsidTr="00D2021A">
        <w:trPr>
          <w:jc w:val="center"/>
        </w:trPr>
        <w:tc>
          <w:tcPr>
            <w:tcW w:w="1271" w:type="dxa"/>
          </w:tcPr>
          <w:p w14:paraId="24FD2B47" w14:textId="79866AA2" w:rsidR="00325B33" w:rsidRDefault="00452BE3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Q</w:t>
            </w:r>
            <w:r w:rsidR="00325B33">
              <w:rPr>
                <w:szCs w:val="21"/>
              </w:rPr>
              <w:t>content</w:t>
            </w:r>
          </w:p>
        </w:tc>
        <w:tc>
          <w:tcPr>
            <w:tcW w:w="1559" w:type="dxa"/>
          </w:tcPr>
          <w:p w14:paraId="1F7213F1" w14:textId="4A612D6F" w:rsidR="00325B33" w:rsidRDefault="00A514A5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325B33">
              <w:rPr>
                <w:rFonts w:hint="eastAsia"/>
                <w:szCs w:val="21"/>
              </w:rPr>
              <w:t>varchar(</w:t>
            </w:r>
            <w:r w:rsidR="005C4C23">
              <w:rPr>
                <w:szCs w:val="21"/>
              </w:rPr>
              <w:t>10</w:t>
            </w:r>
            <w:r w:rsidR="00325B33">
              <w:rPr>
                <w:szCs w:val="21"/>
              </w:rPr>
              <w:t>0</w:t>
            </w:r>
            <w:r w:rsidR="00325B33">
              <w:rPr>
                <w:rFonts w:hint="eastAsia"/>
                <w:szCs w:val="21"/>
              </w:rPr>
              <w:t>)</w:t>
            </w:r>
          </w:p>
        </w:tc>
        <w:tc>
          <w:tcPr>
            <w:tcW w:w="2835" w:type="dxa"/>
          </w:tcPr>
          <w:p w14:paraId="7673D386" w14:textId="1D88E2D7" w:rsidR="00325B33" w:rsidRDefault="00CE7198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提问</w:t>
            </w:r>
          </w:p>
        </w:tc>
        <w:tc>
          <w:tcPr>
            <w:tcW w:w="2410" w:type="dxa"/>
          </w:tcPr>
          <w:p w14:paraId="5486A6C0" w14:textId="77777777" w:rsidR="00325B33" w:rsidRDefault="00325B33" w:rsidP="00D2021A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CE7198" w14:paraId="4BE288F6" w14:textId="77777777" w:rsidTr="00D2021A">
        <w:trPr>
          <w:jc w:val="center"/>
        </w:trPr>
        <w:tc>
          <w:tcPr>
            <w:tcW w:w="1271" w:type="dxa"/>
          </w:tcPr>
          <w:p w14:paraId="39F49D0E" w14:textId="3B87A013" w:rsidR="00CE7198" w:rsidRDefault="00452BE3" w:rsidP="00CE7198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Q</w:t>
            </w:r>
            <w:hyperlink r:id="rId7" w:history="1">
              <w:r w:rsidR="00CE7198">
                <w:rPr>
                  <w:rStyle w:val="a3"/>
                  <w:rFonts w:ascii="Arial" w:hAnsi="Arial" w:cs="Arial"/>
                  <w:color w:val="0000CC"/>
                  <w:sz w:val="23"/>
                  <w:szCs w:val="23"/>
                  <w:shd w:val="clear" w:color="auto" w:fill="FFFFFF"/>
                </w:rPr>
                <w:t>answer</w:t>
              </w:r>
            </w:hyperlink>
          </w:p>
        </w:tc>
        <w:tc>
          <w:tcPr>
            <w:tcW w:w="1559" w:type="dxa"/>
          </w:tcPr>
          <w:p w14:paraId="7839E7EA" w14:textId="10FE2561" w:rsidR="00CE7198" w:rsidRDefault="00A514A5" w:rsidP="00CE7198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CE7198">
              <w:rPr>
                <w:rFonts w:hint="eastAsia"/>
                <w:szCs w:val="21"/>
              </w:rPr>
              <w:t>varchar(</w:t>
            </w:r>
            <w:r w:rsidR="005C4C23">
              <w:rPr>
                <w:szCs w:val="21"/>
              </w:rPr>
              <w:t>100</w:t>
            </w:r>
            <w:r w:rsidR="00CE7198">
              <w:rPr>
                <w:rFonts w:hint="eastAsia"/>
                <w:szCs w:val="21"/>
              </w:rPr>
              <w:t>)</w:t>
            </w:r>
          </w:p>
        </w:tc>
        <w:tc>
          <w:tcPr>
            <w:tcW w:w="2835" w:type="dxa"/>
          </w:tcPr>
          <w:p w14:paraId="6083074C" w14:textId="77A83FEE" w:rsidR="00CE7198" w:rsidRDefault="00CE7198" w:rsidP="00CE7198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回答</w:t>
            </w:r>
          </w:p>
        </w:tc>
        <w:tc>
          <w:tcPr>
            <w:tcW w:w="2410" w:type="dxa"/>
          </w:tcPr>
          <w:p w14:paraId="1DBBE23A" w14:textId="77777777" w:rsidR="00CE7198" w:rsidRDefault="00CE7198" w:rsidP="00CE7198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CE7198" w14:paraId="6CDD378D" w14:textId="77777777" w:rsidTr="00D2021A">
        <w:trPr>
          <w:jc w:val="center"/>
        </w:trPr>
        <w:tc>
          <w:tcPr>
            <w:tcW w:w="1271" w:type="dxa"/>
          </w:tcPr>
          <w:p w14:paraId="1A095F2D" w14:textId="12246267" w:rsidR="00CE7198" w:rsidRDefault="00452BE3" w:rsidP="00CE7198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Q</w:t>
            </w:r>
            <w:r w:rsidR="00CE7198">
              <w:rPr>
                <w:szCs w:val="21"/>
              </w:rPr>
              <w:t>state</w:t>
            </w:r>
          </w:p>
        </w:tc>
        <w:tc>
          <w:tcPr>
            <w:tcW w:w="1559" w:type="dxa"/>
          </w:tcPr>
          <w:p w14:paraId="7494F93E" w14:textId="5BF6E665" w:rsidR="00CE7198" w:rsidRDefault="00CE7198" w:rsidP="00CE7198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2835" w:type="dxa"/>
          </w:tcPr>
          <w:p w14:paraId="122AACB2" w14:textId="5904A693" w:rsidR="00CE7198" w:rsidRDefault="00CE7198" w:rsidP="00CE7198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状态</w:t>
            </w:r>
          </w:p>
        </w:tc>
        <w:tc>
          <w:tcPr>
            <w:tcW w:w="2410" w:type="dxa"/>
          </w:tcPr>
          <w:p w14:paraId="0A2FF52B" w14:textId="00B88FA2" w:rsidR="00CE7198" w:rsidRDefault="00116C98" w:rsidP="00CE7198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0为未回复 1为已回复</w:t>
            </w:r>
          </w:p>
        </w:tc>
      </w:tr>
    </w:tbl>
    <w:p w14:paraId="22E270FF" w14:textId="7B0D830B" w:rsidR="00572DBB" w:rsidRDefault="00572DBB" w:rsidP="00572DBB">
      <w:pPr>
        <w:spacing w:afterLines="50" w:after="156" w:line="288" w:lineRule="auto"/>
        <w:jc w:val="center"/>
      </w:pPr>
      <w:r>
        <w:rPr>
          <w:rFonts w:hint="eastAsia"/>
        </w:rPr>
        <w:t>评论表（</w:t>
      </w:r>
      <w:hyperlink r:id="rId8" w:history="1">
        <w:r w:rsidR="00642A82">
          <w:rPr>
            <w:rStyle w:val="a3"/>
            <w:rFonts w:ascii="Arial" w:hAnsi="Arial" w:cs="Arial"/>
            <w:color w:val="0000CC"/>
            <w:sz w:val="23"/>
            <w:szCs w:val="23"/>
            <w:u w:val="none"/>
            <w:shd w:val="clear" w:color="auto" w:fill="FFFFFF"/>
          </w:rPr>
          <w:t>C</w:t>
        </w:r>
        <w:r>
          <w:rPr>
            <w:rStyle w:val="a3"/>
            <w:rFonts w:ascii="Arial" w:hAnsi="Arial" w:cs="Arial"/>
            <w:color w:val="0000CC"/>
            <w:sz w:val="23"/>
            <w:szCs w:val="23"/>
            <w:u w:val="none"/>
            <w:shd w:val="clear" w:color="auto" w:fill="FFFFFF"/>
          </w:rPr>
          <w:t>omment</w:t>
        </w:r>
      </w:hyperlink>
      <w:r>
        <w:rPr>
          <w:rFonts w:hint="eastAsia"/>
        </w:rPr>
        <w:t>）表结构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1559"/>
        <w:gridCol w:w="2835"/>
        <w:gridCol w:w="2410"/>
      </w:tblGrid>
      <w:tr w:rsidR="00572DBB" w14:paraId="7E88A778" w14:textId="77777777" w:rsidTr="00D2021A">
        <w:trPr>
          <w:trHeight w:val="296"/>
          <w:jc w:val="center"/>
        </w:trPr>
        <w:tc>
          <w:tcPr>
            <w:tcW w:w="1271" w:type="dxa"/>
            <w:vAlign w:val="bottom"/>
          </w:tcPr>
          <w:p w14:paraId="6415A6EC" w14:textId="77777777" w:rsidR="00572DBB" w:rsidRDefault="00572DBB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列名</w:t>
            </w:r>
          </w:p>
        </w:tc>
        <w:tc>
          <w:tcPr>
            <w:tcW w:w="1559" w:type="dxa"/>
            <w:vAlign w:val="bottom"/>
          </w:tcPr>
          <w:p w14:paraId="2DB1A618" w14:textId="77777777" w:rsidR="00572DBB" w:rsidRDefault="00572DBB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2835" w:type="dxa"/>
            <w:vAlign w:val="bottom"/>
          </w:tcPr>
          <w:p w14:paraId="133DB1F3" w14:textId="77777777" w:rsidR="00572DBB" w:rsidRDefault="00572DBB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2410" w:type="dxa"/>
            <w:vAlign w:val="bottom"/>
          </w:tcPr>
          <w:p w14:paraId="40E078D7" w14:textId="77777777" w:rsidR="00572DBB" w:rsidRDefault="00572DBB" w:rsidP="00D2021A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约束</w:t>
            </w:r>
          </w:p>
        </w:tc>
      </w:tr>
      <w:tr w:rsidR="00572DBB" w14:paraId="0148B257" w14:textId="77777777" w:rsidTr="00D2021A">
        <w:trPr>
          <w:trHeight w:val="401"/>
          <w:jc w:val="center"/>
        </w:trPr>
        <w:tc>
          <w:tcPr>
            <w:tcW w:w="1271" w:type="dxa"/>
          </w:tcPr>
          <w:p w14:paraId="5B8D9EDA" w14:textId="5C204A9F" w:rsidR="00572DBB" w:rsidRDefault="00452BE3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C</w:t>
            </w:r>
            <w:r w:rsidR="00572DBB">
              <w:rPr>
                <w:szCs w:val="21"/>
              </w:rPr>
              <w:t>i</w:t>
            </w:r>
            <w:r w:rsidR="00572DBB">
              <w:rPr>
                <w:rFonts w:hint="eastAsia"/>
                <w:szCs w:val="21"/>
              </w:rPr>
              <w:t>d</w:t>
            </w:r>
          </w:p>
        </w:tc>
        <w:tc>
          <w:tcPr>
            <w:tcW w:w="1559" w:type="dxa"/>
          </w:tcPr>
          <w:p w14:paraId="6313FF90" w14:textId="77777777" w:rsidR="00572DBB" w:rsidRDefault="00572DBB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2835" w:type="dxa"/>
          </w:tcPr>
          <w:p w14:paraId="11402682" w14:textId="2D5F7CDF" w:rsidR="00572DBB" w:rsidRDefault="00022696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评论</w:t>
            </w:r>
            <w:r w:rsidR="00572DBB">
              <w:rPr>
                <w:rFonts w:hint="eastAsia"/>
                <w:szCs w:val="21"/>
              </w:rPr>
              <w:t>ID</w:t>
            </w:r>
          </w:p>
        </w:tc>
        <w:tc>
          <w:tcPr>
            <w:tcW w:w="2410" w:type="dxa"/>
          </w:tcPr>
          <w:p w14:paraId="651211FB" w14:textId="77777777" w:rsidR="00572DBB" w:rsidRDefault="00572DBB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主键标识列（自动增长）</w:t>
            </w:r>
          </w:p>
        </w:tc>
      </w:tr>
      <w:tr w:rsidR="00572DBB" w14:paraId="54856AF6" w14:textId="77777777" w:rsidTr="00D2021A">
        <w:trPr>
          <w:jc w:val="center"/>
        </w:trPr>
        <w:tc>
          <w:tcPr>
            <w:tcW w:w="1271" w:type="dxa"/>
          </w:tcPr>
          <w:p w14:paraId="5CEE5326" w14:textId="4F04DBC5" w:rsidR="00572DBB" w:rsidRDefault="00452BE3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U</w:t>
            </w:r>
            <w:r w:rsidR="00572DBB">
              <w:rPr>
                <w:szCs w:val="21"/>
              </w:rPr>
              <w:t>id</w:t>
            </w:r>
          </w:p>
        </w:tc>
        <w:tc>
          <w:tcPr>
            <w:tcW w:w="1559" w:type="dxa"/>
          </w:tcPr>
          <w:p w14:paraId="3DF8C4B4" w14:textId="77777777" w:rsidR="00572DBB" w:rsidRDefault="00572DBB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int</w:t>
            </w:r>
          </w:p>
        </w:tc>
        <w:tc>
          <w:tcPr>
            <w:tcW w:w="2835" w:type="dxa"/>
          </w:tcPr>
          <w:p w14:paraId="0B9F01EA" w14:textId="77777777" w:rsidR="00572DBB" w:rsidRDefault="00572DBB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用户ID</w:t>
            </w:r>
          </w:p>
        </w:tc>
        <w:tc>
          <w:tcPr>
            <w:tcW w:w="2410" w:type="dxa"/>
          </w:tcPr>
          <w:p w14:paraId="6E191D49" w14:textId="77777777" w:rsidR="00572DBB" w:rsidRDefault="00572DBB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外键，</w:t>
            </w:r>
            <w:r>
              <w:rPr>
                <w:szCs w:val="21"/>
              </w:rPr>
              <w:t>参照user</w:t>
            </w:r>
            <w:r>
              <w:rPr>
                <w:rFonts w:hint="eastAsia"/>
                <w:szCs w:val="21"/>
              </w:rPr>
              <w:t>表</w:t>
            </w:r>
            <w:r>
              <w:rPr>
                <w:szCs w:val="21"/>
              </w:rPr>
              <w:t>uid</w:t>
            </w:r>
            <w:r>
              <w:rPr>
                <w:rFonts w:hint="eastAsia"/>
                <w:szCs w:val="21"/>
              </w:rPr>
              <w:t>列</w:t>
            </w:r>
          </w:p>
        </w:tc>
      </w:tr>
      <w:tr w:rsidR="00572DBB" w14:paraId="5BF8ED74" w14:textId="77777777" w:rsidTr="00D2021A">
        <w:trPr>
          <w:jc w:val="center"/>
        </w:trPr>
        <w:tc>
          <w:tcPr>
            <w:tcW w:w="1271" w:type="dxa"/>
          </w:tcPr>
          <w:p w14:paraId="62B3E2B2" w14:textId="473CB2EC" w:rsidR="00572DBB" w:rsidRDefault="00452BE3" w:rsidP="00D2021A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M</w:t>
            </w:r>
            <w:r w:rsidR="00572DBB">
              <w:rPr>
                <w:szCs w:val="21"/>
              </w:rPr>
              <w:t>id</w:t>
            </w:r>
          </w:p>
        </w:tc>
        <w:tc>
          <w:tcPr>
            <w:tcW w:w="1559" w:type="dxa"/>
          </w:tcPr>
          <w:p w14:paraId="2A0CAF0A" w14:textId="77777777" w:rsidR="00572DBB" w:rsidRDefault="00572DBB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int</w:t>
            </w:r>
          </w:p>
        </w:tc>
        <w:tc>
          <w:tcPr>
            <w:tcW w:w="2835" w:type="dxa"/>
          </w:tcPr>
          <w:p w14:paraId="43A3ED72" w14:textId="77777777" w:rsidR="00572DBB" w:rsidRDefault="00572DBB" w:rsidP="00D2021A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医生ID</w:t>
            </w:r>
          </w:p>
        </w:tc>
        <w:tc>
          <w:tcPr>
            <w:tcW w:w="2410" w:type="dxa"/>
          </w:tcPr>
          <w:p w14:paraId="02D90DF4" w14:textId="77777777" w:rsidR="00572DBB" w:rsidRDefault="00572DBB" w:rsidP="00D2021A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外键，</w:t>
            </w:r>
            <w:r>
              <w:rPr>
                <w:szCs w:val="21"/>
              </w:rPr>
              <w:t>参照</w:t>
            </w:r>
            <w:r>
              <w:rPr>
                <w:rFonts w:hint="eastAsia"/>
                <w:szCs w:val="21"/>
              </w:rPr>
              <w:t>medici</w:t>
            </w:r>
            <w:r>
              <w:rPr>
                <w:szCs w:val="21"/>
              </w:rPr>
              <w:t>ner</w:t>
            </w:r>
            <w:r>
              <w:rPr>
                <w:rFonts w:hint="eastAsia"/>
                <w:szCs w:val="21"/>
              </w:rPr>
              <w:t>表m</w:t>
            </w:r>
            <w:r>
              <w:rPr>
                <w:szCs w:val="21"/>
              </w:rPr>
              <w:t>id</w:t>
            </w:r>
            <w:r>
              <w:rPr>
                <w:rFonts w:hint="eastAsia"/>
                <w:szCs w:val="21"/>
              </w:rPr>
              <w:t>列</w:t>
            </w:r>
          </w:p>
        </w:tc>
      </w:tr>
      <w:tr w:rsidR="00E40941" w14:paraId="118FE5C4" w14:textId="77777777" w:rsidTr="00D2021A">
        <w:trPr>
          <w:jc w:val="center"/>
        </w:trPr>
        <w:tc>
          <w:tcPr>
            <w:tcW w:w="1271" w:type="dxa"/>
          </w:tcPr>
          <w:p w14:paraId="0D1641E2" w14:textId="2EDA21F9" w:rsidR="00E40941" w:rsidRDefault="00452BE3" w:rsidP="00E40941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A</w:t>
            </w:r>
            <w:r w:rsidR="00E40941">
              <w:rPr>
                <w:szCs w:val="21"/>
              </w:rPr>
              <w:t>i</w:t>
            </w:r>
            <w:r w:rsidR="00E40941">
              <w:rPr>
                <w:rFonts w:hint="eastAsia"/>
                <w:szCs w:val="21"/>
              </w:rPr>
              <w:t>d</w:t>
            </w:r>
          </w:p>
        </w:tc>
        <w:tc>
          <w:tcPr>
            <w:tcW w:w="1559" w:type="dxa"/>
          </w:tcPr>
          <w:p w14:paraId="29EA40C9" w14:textId="669902CC" w:rsidR="00E40941" w:rsidRDefault="00E40941" w:rsidP="00E40941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2835" w:type="dxa"/>
          </w:tcPr>
          <w:p w14:paraId="1AC43604" w14:textId="170D469F" w:rsidR="00E40941" w:rsidRDefault="00E40941" w:rsidP="00E40941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预约ID</w:t>
            </w:r>
          </w:p>
        </w:tc>
        <w:tc>
          <w:tcPr>
            <w:tcW w:w="2410" w:type="dxa"/>
          </w:tcPr>
          <w:p w14:paraId="7458E681" w14:textId="17D8C81C" w:rsidR="00E40941" w:rsidRDefault="00E40941" w:rsidP="00E40941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外键标识列（</w:t>
            </w:r>
            <w:r>
              <w:t>appointment</w:t>
            </w:r>
            <w:r>
              <w:rPr>
                <w:rFonts w:hint="eastAsia"/>
              </w:rPr>
              <w:t>表aid列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6E6278" w14:paraId="4C724A79" w14:textId="77777777" w:rsidTr="00D2021A">
        <w:trPr>
          <w:jc w:val="center"/>
        </w:trPr>
        <w:tc>
          <w:tcPr>
            <w:tcW w:w="1271" w:type="dxa"/>
          </w:tcPr>
          <w:p w14:paraId="77BA7499" w14:textId="6076688E" w:rsidR="006E6278" w:rsidRDefault="00452BE3" w:rsidP="006E6278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C</w:t>
            </w:r>
            <w:r w:rsidR="006E6278">
              <w:rPr>
                <w:szCs w:val="21"/>
              </w:rPr>
              <w:t>time</w:t>
            </w:r>
          </w:p>
        </w:tc>
        <w:tc>
          <w:tcPr>
            <w:tcW w:w="1559" w:type="dxa"/>
          </w:tcPr>
          <w:p w14:paraId="47181348" w14:textId="5DCCB31D" w:rsidR="006E6278" w:rsidRDefault="006E6278" w:rsidP="006E6278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atetime</w:t>
            </w:r>
          </w:p>
        </w:tc>
        <w:tc>
          <w:tcPr>
            <w:tcW w:w="2835" w:type="dxa"/>
          </w:tcPr>
          <w:p w14:paraId="01A89B2F" w14:textId="4FF8E111" w:rsidR="006E6278" w:rsidRDefault="00B521AF" w:rsidP="006E6278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评论</w:t>
            </w:r>
            <w:r w:rsidR="006E6278">
              <w:rPr>
                <w:rFonts w:hint="eastAsia"/>
                <w:szCs w:val="21"/>
              </w:rPr>
              <w:t>时间</w:t>
            </w:r>
          </w:p>
        </w:tc>
        <w:tc>
          <w:tcPr>
            <w:tcW w:w="2410" w:type="dxa"/>
          </w:tcPr>
          <w:p w14:paraId="3C560E60" w14:textId="77777777" w:rsidR="006E6278" w:rsidRPr="008B67C0" w:rsidRDefault="006E6278" w:rsidP="006E6278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当前提交时间</w:t>
            </w:r>
          </w:p>
        </w:tc>
      </w:tr>
      <w:tr w:rsidR="00727DF3" w14:paraId="01EA7373" w14:textId="77777777" w:rsidTr="00D2021A">
        <w:trPr>
          <w:jc w:val="center"/>
        </w:trPr>
        <w:tc>
          <w:tcPr>
            <w:tcW w:w="1271" w:type="dxa"/>
          </w:tcPr>
          <w:p w14:paraId="507B3458" w14:textId="4C1F5E92" w:rsidR="00727DF3" w:rsidRDefault="00452BE3" w:rsidP="006E6278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C</w:t>
            </w:r>
            <w:r w:rsidR="00727DF3" w:rsidRPr="00727DF3">
              <w:rPr>
                <w:szCs w:val="21"/>
              </w:rPr>
              <w:t>omments</w:t>
            </w:r>
          </w:p>
        </w:tc>
        <w:tc>
          <w:tcPr>
            <w:tcW w:w="1559" w:type="dxa"/>
          </w:tcPr>
          <w:p w14:paraId="2194038A" w14:textId="491A6D52" w:rsidR="00727DF3" w:rsidRDefault="00A514A5" w:rsidP="006E6278">
            <w:pPr>
              <w:spacing w:afterLines="50" w:after="156"/>
              <w:jc w:val="left"/>
              <w:rPr>
                <w:szCs w:val="21"/>
              </w:rPr>
            </w:pPr>
            <w:r>
              <w:rPr>
                <w:szCs w:val="21"/>
              </w:rPr>
              <w:t>n</w:t>
            </w:r>
            <w:r w:rsidR="00727DF3">
              <w:rPr>
                <w:szCs w:val="21"/>
              </w:rPr>
              <w:t>varchar(</w:t>
            </w:r>
            <w:r w:rsidR="00615919">
              <w:rPr>
                <w:szCs w:val="21"/>
              </w:rPr>
              <w:t>10</w:t>
            </w:r>
            <w:r w:rsidR="00727DF3">
              <w:rPr>
                <w:szCs w:val="21"/>
              </w:rPr>
              <w:t>0)</w:t>
            </w:r>
          </w:p>
        </w:tc>
        <w:tc>
          <w:tcPr>
            <w:tcW w:w="2835" w:type="dxa"/>
          </w:tcPr>
          <w:p w14:paraId="46588A5E" w14:textId="284A0C42" w:rsidR="00727DF3" w:rsidRDefault="00727DF3" w:rsidP="006E6278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内容</w:t>
            </w:r>
          </w:p>
        </w:tc>
        <w:tc>
          <w:tcPr>
            <w:tcW w:w="2410" w:type="dxa"/>
          </w:tcPr>
          <w:p w14:paraId="4DC10BB1" w14:textId="77777777" w:rsidR="00727DF3" w:rsidRDefault="00727DF3" w:rsidP="006E6278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6E6278" w14:paraId="1277EBBD" w14:textId="77777777" w:rsidTr="00D2021A">
        <w:trPr>
          <w:jc w:val="center"/>
        </w:trPr>
        <w:tc>
          <w:tcPr>
            <w:tcW w:w="1271" w:type="dxa"/>
          </w:tcPr>
          <w:p w14:paraId="4994F41F" w14:textId="10575705" w:rsidR="006E6278" w:rsidRDefault="00452BE3" w:rsidP="006E6278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C</w:t>
            </w:r>
            <w:r w:rsidR="006E6278">
              <w:rPr>
                <w:szCs w:val="21"/>
              </w:rPr>
              <w:t>state</w:t>
            </w:r>
          </w:p>
        </w:tc>
        <w:tc>
          <w:tcPr>
            <w:tcW w:w="1559" w:type="dxa"/>
          </w:tcPr>
          <w:p w14:paraId="7266293E" w14:textId="77777777" w:rsidR="006E6278" w:rsidRDefault="006E6278" w:rsidP="006E6278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nt</w:t>
            </w:r>
          </w:p>
        </w:tc>
        <w:tc>
          <w:tcPr>
            <w:tcW w:w="2835" w:type="dxa"/>
          </w:tcPr>
          <w:p w14:paraId="54492383" w14:textId="77777777" w:rsidR="006E6278" w:rsidRDefault="006E6278" w:rsidP="006E6278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状态</w:t>
            </w:r>
          </w:p>
        </w:tc>
        <w:tc>
          <w:tcPr>
            <w:tcW w:w="2410" w:type="dxa"/>
          </w:tcPr>
          <w:p w14:paraId="14E43953" w14:textId="255705C6" w:rsidR="006E6278" w:rsidRDefault="00116C98" w:rsidP="006E6278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0为未评论 1为已品论</w:t>
            </w:r>
          </w:p>
        </w:tc>
      </w:tr>
    </w:tbl>
    <w:p w14:paraId="3E686E61" w14:textId="5838237A" w:rsidR="00A514A5" w:rsidRDefault="00A514A5" w:rsidP="00A514A5">
      <w:pPr>
        <w:spacing w:afterLines="50" w:after="156" w:line="288" w:lineRule="auto"/>
        <w:jc w:val="center"/>
      </w:pPr>
      <w:r>
        <w:rPr>
          <w:rFonts w:hint="eastAsia"/>
        </w:rPr>
        <w:lastRenderedPageBreak/>
        <w:t>管理员表（</w:t>
      </w:r>
      <w:hyperlink r:id="rId9" w:history="1">
        <w:r>
          <w:rPr>
            <w:rStyle w:val="a3"/>
            <w:rFonts w:ascii="Arial" w:hAnsi="Arial" w:cs="Arial"/>
            <w:color w:val="0000CC"/>
            <w:sz w:val="23"/>
            <w:szCs w:val="23"/>
            <w:u w:val="none"/>
            <w:shd w:val="clear" w:color="auto" w:fill="FFFFFF"/>
          </w:rPr>
          <w:t>Adimin</w:t>
        </w:r>
      </w:hyperlink>
      <w:r>
        <w:rPr>
          <w:rFonts w:hint="eastAsia"/>
        </w:rPr>
        <w:t>）表结构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1559"/>
        <w:gridCol w:w="2835"/>
        <w:gridCol w:w="2410"/>
      </w:tblGrid>
      <w:tr w:rsidR="00A514A5" w14:paraId="7DEA0A16" w14:textId="77777777" w:rsidTr="00713027">
        <w:trPr>
          <w:trHeight w:val="296"/>
          <w:jc w:val="center"/>
        </w:trPr>
        <w:tc>
          <w:tcPr>
            <w:tcW w:w="1271" w:type="dxa"/>
            <w:vAlign w:val="bottom"/>
          </w:tcPr>
          <w:p w14:paraId="475F531F" w14:textId="77777777" w:rsidR="00A514A5" w:rsidRDefault="00A514A5" w:rsidP="00713027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列名</w:t>
            </w:r>
          </w:p>
        </w:tc>
        <w:tc>
          <w:tcPr>
            <w:tcW w:w="1559" w:type="dxa"/>
            <w:vAlign w:val="bottom"/>
          </w:tcPr>
          <w:p w14:paraId="2F04A02F" w14:textId="77777777" w:rsidR="00A514A5" w:rsidRDefault="00A514A5" w:rsidP="00713027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2835" w:type="dxa"/>
            <w:vAlign w:val="bottom"/>
          </w:tcPr>
          <w:p w14:paraId="5F81EF55" w14:textId="77777777" w:rsidR="00A514A5" w:rsidRDefault="00A514A5" w:rsidP="00713027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2410" w:type="dxa"/>
            <w:vAlign w:val="bottom"/>
          </w:tcPr>
          <w:p w14:paraId="16C77BEE" w14:textId="77777777" w:rsidR="00A514A5" w:rsidRDefault="00A514A5" w:rsidP="00713027">
            <w:pPr>
              <w:spacing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约束</w:t>
            </w:r>
          </w:p>
        </w:tc>
      </w:tr>
      <w:tr w:rsidR="00A514A5" w14:paraId="4C82007D" w14:textId="77777777" w:rsidTr="00713027">
        <w:trPr>
          <w:trHeight w:val="401"/>
          <w:jc w:val="center"/>
        </w:trPr>
        <w:tc>
          <w:tcPr>
            <w:tcW w:w="1271" w:type="dxa"/>
          </w:tcPr>
          <w:p w14:paraId="1691E9C7" w14:textId="2A3F3DDD" w:rsidR="00A514A5" w:rsidRDefault="00452BE3" w:rsidP="00713027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A</w:t>
            </w:r>
            <w:r w:rsidR="00A514A5">
              <w:rPr>
                <w:szCs w:val="21"/>
              </w:rPr>
              <w:t>i</w:t>
            </w:r>
            <w:r w:rsidR="00A514A5">
              <w:rPr>
                <w:rFonts w:hint="eastAsia"/>
                <w:szCs w:val="21"/>
              </w:rPr>
              <w:t>d</w:t>
            </w:r>
          </w:p>
        </w:tc>
        <w:tc>
          <w:tcPr>
            <w:tcW w:w="1559" w:type="dxa"/>
          </w:tcPr>
          <w:p w14:paraId="76C22D77" w14:textId="77777777" w:rsidR="00A514A5" w:rsidRDefault="00A514A5" w:rsidP="00713027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2835" w:type="dxa"/>
          </w:tcPr>
          <w:p w14:paraId="12571496" w14:textId="06BD308E" w:rsidR="00A514A5" w:rsidRDefault="00A514A5" w:rsidP="00713027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管理员ID</w:t>
            </w:r>
          </w:p>
        </w:tc>
        <w:tc>
          <w:tcPr>
            <w:tcW w:w="2410" w:type="dxa"/>
          </w:tcPr>
          <w:p w14:paraId="31BD76C4" w14:textId="77777777" w:rsidR="00A514A5" w:rsidRDefault="00A514A5" w:rsidP="00713027">
            <w:pPr>
              <w:spacing w:afterLines="50" w:after="156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主键标识列（自动增长）</w:t>
            </w:r>
          </w:p>
        </w:tc>
      </w:tr>
      <w:tr w:rsidR="00A514A5" w14:paraId="41EA36E8" w14:textId="77777777" w:rsidTr="00713027">
        <w:trPr>
          <w:trHeight w:val="401"/>
          <w:jc w:val="center"/>
        </w:trPr>
        <w:tc>
          <w:tcPr>
            <w:tcW w:w="1271" w:type="dxa"/>
          </w:tcPr>
          <w:p w14:paraId="26AD80FD" w14:textId="29A9CF4E" w:rsidR="00A514A5" w:rsidRDefault="00452BE3" w:rsidP="00A514A5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A</w:t>
            </w:r>
            <w:r w:rsidR="00A514A5" w:rsidRPr="00A514A5">
              <w:rPr>
                <w:szCs w:val="21"/>
              </w:rPr>
              <w:t>loginname</w:t>
            </w:r>
          </w:p>
        </w:tc>
        <w:tc>
          <w:tcPr>
            <w:tcW w:w="1559" w:type="dxa"/>
          </w:tcPr>
          <w:p w14:paraId="693A3B0E" w14:textId="3E52118B" w:rsidR="00A514A5" w:rsidRDefault="00A514A5" w:rsidP="00A514A5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nvarchar（</w:t>
            </w:r>
            <w:r>
              <w:rPr>
                <w:szCs w:val="21"/>
              </w:rPr>
              <w:t>10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2835" w:type="dxa"/>
          </w:tcPr>
          <w:p w14:paraId="79F87D6C" w14:textId="752EC809" w:rsidR="00A514A5" w:rsidRDefault="00A514A5" w:rsidP="00713027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登录名</w:t>
            </w:r>
          </w:p>
        </w:tc>
        <w:tc>
          <w:tcPr>
            <w:tcW w:w="2410" w:type="dxa"/>
          </w:tcPr>
          <w:p w14:paraId="4CF0834E" w14:textId="77777777" w:rsidR="00A514A5" w:rsidRDefault="00A514A5" w:rsidP="00713027">
            <w:pPr>
              <w:spacing w:afterLines="50" w:after="156"/>
              <w:jc w:val="left"/>
              <w:rPr>
                <w:szCs w:val="21"/>
              </w:rPr>
            </w:pPr>
          </w:p>
        </w:tc>
      </w:tr>
      <w:tr w:rsidR="00A514A5" w14:paraId="3A152265" w14:textId="77777777" w:rsidTr="00713027">
        <w:trPr>
          <w:trHeight w:val="401"/>
          <w:jc w:val="center"/>
        </w:trPr>
        <w:tc>
          <w:tcPr>
            <w:tcW w:w="1271" w:type="dxa"/>
          </w:tcPr>
          <w:p w14:paraId="31124A4D" w14:textId="1AC02E9F" w:rsidR="00A514A5" w:rsidRPr="00A514A5" w:rsidRDefault="00452BE3" w:rsidP="00A514A5">
            <w:pPr>
              <w:spacing w:afterLines="50" w:after="156"/>
              <w:rPr>
                <w:szCs w:val="21"/>
              </w:rPr>
            </w:pPr>
            <w:r>
              <w:rPr>
                <w:szCs w:val="21"/>
              </w:rPr>
              <w:t>A</w:t>
            </w:r>
            <w:r w:rsidR="00A514A5">
              <w:rPr>
                <w:rFonts w:hint="eastAsia"/>
                <w:szCs w:val="21"/>
              </w:rPr>
              <w:t>pwd</w:t>
            </w:r>
          </w:p>
        </w:tc>
        <w:tc>
          <w:tcPr>
            <w:tcW w:w="1559" w:type="dxa"/>
          </w:tcPr>
          <w:p w14:paraId="25B94969" w14:textId="63A714CF" w:rsidR="00A514A5" w:rsidRDefault="005059FF" w:rsidP="00A514A5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  <w:r w:rsidR="00A514A5">
              <w:rPr>
                <w:szCs w:val="21"/>
              </w:rPr>
              <w:t>varchar(10)</w:t>
            </w:r>
          </w:p>
        </w:tc>
        <w:tc>
          <w:tcPr>
            <w:tcW w:w="2835" w:type="dxa"/>
          </w:tcPr>
          <w:p w14:paraId="50420807" w14:textId="3CE761DE" w:rsidR="00A514A5" w:rsidRDefault="00A514A5" w:rsidP="00713027">
            <w:pPr>
              <w:spacing w:afterLines="50" w:after="156"/>
              <w:rPr>
                <w:szCs w:val="21"/>
              </w:rPr>
            </w:pPr>
            <w:r>
              <w:rPr>
                <w:rFonts w:hint="eastAsia"/>
                <w:szCs w:val="21"/>
              </w:rPr>
              <w:t>密码</w:t>
            </w:r>
          </w:p>
        </w:tc>
        <w:tc>
          <w:tcPr>
            <w:tcW w:w="2410" w:type="dxa"/>
          </w:tcPr>
          <w:p w14:paraId="103AC7F1" w14:textId="77777777" w:rsidR="00A514A5" w:rsidRDefault="00A514A5" w:rsidP="00713027">
            <w:pPr>
              <w:spacing w:afterLines="50" w:after="156"/>
              <w:jc w:val="left"/>
              <w:rPr>
                <w:szCs w:val="21"/>
              </w:rPr>
            </w:pPr>
          </w:p>
        </w:tc>
      </w:tr>
    </w:tbl>
    <w:p w14:paraId="5DBED26E" w14:textId="571CE237" w:rsidR="008B32DB" w:rsidRPr="00A514A5" w:rsidRDefault="00E672E6" w:rsidP="00247969">
      <w:r>
        <w:object w:dxaOrig="11137" w:dyaOrig="7537" w14:anchorId="32AA7C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77pt;height:322.8pt" o:ole="">
            <v:imagedata r:id="rId10" o:title=""/>
          </v:shape>
          <o:OLEObject Type="Embed" ProgID="Visio.Drawing.15" ShapeID="_x0000_i1029" DrawAspect="Content" ObjectID="_1651513192" r:id="rId11"/>
        </w:object>
      </w:r>
      <w:r w:rsidR="00E42C3B">
        <w:rPr>
          <w:noProof/>
        </w:rPr>
        <w:drawing>
          <wp:inline distT="0" distB="0" distL="0" distR="0" wp14:anchorId="0CE37176" wp14:editId="5F33F16C">
            <wp:extent cx="6213971" cy="2285538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8773" cy="2324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8B32DB" w:rsidRPr="00A514A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17CFF46" w14:textId="77777777" w:rsidR="007C4044" w:rsidRDefault="007C4044" w:rsidP="00E62A7B">
      <w:r>
        <w:separator/>
      </w:r>
    </w:p>
  </w:endnote>
  <w:endnote w:type="continuationSeparator" w:id="0">
    <w:p w14:paraId="3C7BAAE8" w14:textId="77777777" w:rsidR="007C4044" w:rsidRDefault="007C4044" w:rsidP="00E62A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B7FB2A7" w14:textId="77777777" w:rsidR="007C4044" w:rsidRDefault="007C4044" w:rsidP="00E62A7B">
      <w:r>
        <w:separator/>
      </w:r>
    </w:p>
  </w:footnote>
  <w:footnote w:type="continuationSeparator" w:id="0">
    <w:p w14:paraId="501AAE11" w14:textId="77777777" w:rsidR="007C4044" w:rsidRDefault="007C4044" w:rsidP="00E62A7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7969"/>
    <w:rsid w:val="00022696"/>
    <w:rsid w:val="000343DA"/>
    <w:rsid w:val="00035CD8"/>
    <w:rsid w:val="000829A1"/>
    <w:rsid w:val="000A11EB"/>
    <w:rsid w:val="00116C98"/>
    <w:rsid w:val="0014037B"/>
    <w:rsid w:val="0015067E"/>
    <w:rsid w:val="00152ACD"/>
    <w:rsid w:val="00192AC2"/>
    <w:rsid w:val="001A69D0"/>
    <w:rsid w:val="001E1C15"/>
    <w:rsid w:val="00246122"/>
    <w:rsid w:val="00247952"/>
    <w:rsid w:val="00247969"/>
    <w:rsid w:val="00277943"/>
    <w:rsid w:val="002E1377"/>
    <w:rsid w:val="003022B0"/>
    <w:rsid w:val="003112BD"/>
    <w:rsid w:val="00325B33"/>
    <w:rsid w:val="0034330B"/>
    <w:rsid w:val="0035173F"/>
    <w:rsid w:val="0036677B"/>
    <w:rsid w:val="00452BE3"/>
    <w:rsid w:val="00486314"/>
    <w:rsid w:val="00494841"/>
    <w:rsid w:val="004A073D"/>
    <w:rsid w:val="004C10BB"/>
    <w:rsid w:val="004F2A25"/>
    <w:rsid w:val="005059FF"/>
    <w:rsid w:val="00511BA1"/>
    <w:rsid w:val="00557AE7"/>
    <w:rsid w:val="00572DBB"/>
    <w:rsid w:val="005C3688"/>
    <w:rsid w:val="005C4C23"/>
    <w:rsid w:val="005D0835"/>
    <w:rsid w:val="005F5EF4"/>
    <w:rsid w:val="006034BC"/>
    <w:rsid w:val="00615919"/>
    <w:rsid w:val="0062206D"/>
    <w:rsid w:val="00642A82"/>
    <w:rsid w:val="00652184"/>
    <w:rsid w:val="00673852"/>
    <w:rsid w:val="006C6B19"/>
    <w:rsid w:val="006D30D3"/>
    <w:rsid w:val="006D55DF"/>
    <w:rsid w:val="006E6278"/>
    <w:rsid w:val="007008B1"/>
    <w:rsid w:val="0071676C"/>
    <w:rsid w:val="00727DF3"/>
    <w:rsid w:val="00750450"/>
    <w:rsid w:val="0075294A"/>
    <w:rsid w:val="007950F1"/>
    <w:rsid w:val="007A397C"/>
    <w:rsid w:val="007C4044"/>
    <w:rsid w:val="007C674E"/>
    <w:rsid w:val="007D68AF"/>
    <w:rsid w:val="00815934"/>
    <w:rsid w:val="008A2A65"/>
    <w:rsid w:val="008A3CB6"/>
    <w:rsid w:val="008B32DB"/>
    <w:rsid w:val="008B67C0"/>
    <w:rsid w:val="008C46B0"/>
    <w:rsid w:val="00900165"/>
    <w:rsid w:val="009039BB"/>
    <w:rsid w:val="00926690"/>
    <w:rsid w:val="009747C5"/>
    <w:rsid w:val="00985AE2"/>
    <w:rsid w:val="0098766A"/>
    <w:rsid w:val="0099091E"/>
    <w:rsid w:val="00990A17"/>
    <w:rsid w:val="0099735D"/>
    <w:rsid w:val="00A514A5"/>
    <w:rsid w:val="00A962EA"/>
    <w:rsid w:val="00AD29A2"/>
    <w:rsid w:val="00B25201"/>
    <w:rsid w:val="00B464CE"/>
    <w:rsid w:val="00B521AF"/>
    <w:rsid w:val="00BD3D0D"/>
    <w:rsid w:val="00CA44EA"/>
    <w:rsid w:val="00CD0925"/>
    <w:rsid w:val="00CE7198"/>
    <w:rsid w:val="00D831B7"/>
    <w:rsid w:val="00D83540"/>
    <w:rsid w:val="00E240C4"/>
    <w:rsid w:val="00E40941"/>
    <w:rsid w:val="00E42C3B"/>
    <w:rsid w:val="00E62A7B"/>
    <w:rsid w:val="00E672E6"/>
    <w:rsid w:val="00EA4782"/>
    <w:rsid w:val="00EF7EAA"/>
    <w:rsid w:val="00F24336"/>
    <w:rsid w:val="00F3312B"/>
    <w:rsid w:val="00F83173"/>
    <w:rsid w:val="00F84CE7"/>
    <w:rsid w:val="00FC6B79"/>
    <w:rsid w:val="00FD04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F8F4B3"/>
  <w15:chartTrackingRefBased/>
  <w15:docId w15:val="{5C917550-67A4-4D04-8978-D2B6D387A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4796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47969"/>
    <w:rPr>
      <w:b/>
      <w:bCs/>
      <w:kern w:val="44"/>
      <w:sz w:val="44"/>
      <w:szCs w:val="44"/>
    </w:rPr>
  </w:style>
  <w:style w:type="character" w:styleId="a3">
    <w:name w:val="Hyperlink"/>
    <w:basedOn w:val="a0"/>
    <w:uiPriority w:val="99"/>
    <w:semiHidden/>
    <w:unhideWhenUsed/>
    <w:rsid w:val="008B32DB"/>
    <w:rPr>
      <w:color w:val="0000FF"/>
      <w:u w:val="single"/>
    </w:rPr>
  </w:style>
  <w:style w:type="paragraph" w:styleId="a4">
    <w:name w:val="header"/>
    <w:basedOn w:val="a"/>
    <w:link w:val="a5"/>
    <w:uiPriority w:val="99"/>
    <w:unhideWhenUsed/>
    <w:rsid w:val="00E62A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62A7B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62A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62A7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avascript:;" TargetMode="Externa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javascript:;" TargetMode="External"/><Relationship Id="rId12" Type="http://schemas.openxmlformats.org/officeDocument/2006/relationships/image" Target="media/image2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javascript:;" TargetMode="External"/><Relationship Id="rId11" Type="http://schemas.openxmlformats.org/officeDocument/2006/relationships/package" Target="embeddings/Microsoft_Visio___.vsdx"/><Relationship Id="rId5" Type="http://schemas.openxmlformats.org/officeDocument/2006/relationships/endnotes" Target="endnotes.xml"/><Relationship Id="rId10" Type="http://schemas.openxmlformats.org/officeDocument/2006/relationships/image" Target="media/image1.emf"/><Relationship Id="rId4" Type="http://schemas.openxmlformats.org/officeDocument/2006/relationships/footnotes" Target="footnotes.xml"/><Relationship Id="rId9" Type="http://schemas.openxmlformats.org/officeDocument/2006/relationships/hyperlink" Target="javascript:;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</TotalTime>
  <Pages>4</Pages>
  <Words>282</Words>
  <Characters>1614</Characters>
  <Application>Microsoft Office Word</Application>
  <DocSecurity>0</DocSecurity>
  <Lines>13</Lines>
  <Paragraphs>3</Paragraphs>
  <ScaleCrop>false</ScaleCrop>
  <Company/>
  <LinksUpToDate>false</LinksUpToDate>
  <CharactersWithSpaces>1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廖 宇杰</dc:creator>
  <cp:keywords/>
  <dc:description/>
  <cp:lastModifiedBy>廖 宇杰</cp:lastModifiedBy>
  <cp:revision>149</cp:revision>
  <dcterms:created xsi:type="dcterms:W3CDTF">2020-05-11T07:55:00Z</dcterms:created>
  <dcterms:modified xsi:type="dcterms:W3CDTF">2020-05-20T12:53:00Z</dcterms:modified>
</cp:coreProperties>
</file>